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9"/>
        <w:tabs>
          <w:tab w:val="right" w:pos="9639"/>
        </w:tabs>
        <w:spacing w:after="0"/>
        <w:jc w:val="center"/>
        <w:rPr>
          <w:rFonts w:cs="Arial"/>
          <w:b/>
          <w:i/>
          <w:sz w:val="22"/>
          <w:szCs w:val="22"/>
          <w:lang w:val="de-DE"/>
        </w:rPr>
      </w:pPr>
      <w:bookmarkStart w:id="0" w:name="OLE_LINK11"/>
      <w:bookmarkStart w:id="1" w:name="OLE_LINK17"/>
      <w:bookmarkStart w:id="2" w:name="OLE_LINK16"/>
      <w:bookmarkStart w:id="3" w:name="OLE_LINK10"/>
      <w:r>
        <w:rPr>
          <w:rFonts w:cs="Arial"/>
          <w:b/>
          <w:sz w:val="22"/>
          <w:szCs w:val="22"/>
          <w:lang w:val="de-DE"/>
        </w:rPr>
        <w:t>3GPP TSG-RAN WG2 #113-e</w:t>
      </w:r>
      <w:r>
        <w:rPr>
          <w:rFonts w:cs="Arial"/>
          <w:b/>
          <w:i/>
          <w:sz w:val="22"/>
          <w:szCs w:val="22"/>
          <w:lang w:val="de-DE"/>
        </w:rPr>
        <w:tab/>
      </w:r>
      <w:r>
        <w:rPr>
          <w:rFonts w:cs="Arial"/>
          <w:b/>
          <w:i/>
          <w:sz w:val="22"/>
          <w:szCs w:val="22"/>
          <w:lang w:val="de-DE" w:eastAsia="zh-CN"/>
        </w:rPr>
        <w:t>R2-210</w:t>
      </w:r>
      <w:r>
        <w:rPr>
          <w:rFonts w:hint="eastAsia" w:cs="Arial"/>
          <w:b/>
          <w:i/>
          <w:sz w:val="22"/>
          <w:szCs w:val="22"/>
          <w:lang w:val="de-DE" w:eastAsia="zh-CN"/>
        </w:rPr>
        <w:t>xxxx</w:t>
      </w:r>
    </w:p>
    <w:p>
      <w:pPr>
        <w:tabs>
          <w:tab w:val="left" w:pos="1701"/>
          <w:tab w:val="right" w:pos="9639"/>
        </w:tabs>
        <w:spacing w:after="0"/>
        <w:rPr>
          <w:rFonts w:cs="Arial"/>
          <w:b/>
          <w:color w:val="000000"/>
          <w:kern w:val="2"/>
          <w:sz w:val="24"/>
        </w:rPr>
      </w:pPr>
      <w:r>
        <w:rPr>
          <w:rFonts w:cs="Arial"/>
          <w:b/>
          <w:sz w:val="22"/>
          <w:szCs w:val="22"/>
          <w:lang w:val="en-US"/>
        </w:rPr>
        <w:t>E-meeting, January 2021</w:t>
      </w:r>
      <w:r>
        <w:rPr>
          <w:rFonts w:cs="Arial"/>
          <w:b/>
          <w:sz w:val="22"/>
          <w:szCs w:val="22"/>
          <w:lang w:val="en-US"/>
        </w:rPr>
        <w:tab/>
      </w:r>
      <w:bookmarkEnd w:id="0"/>
      <w:bookmarkEnd w:id="1"/>
      <w:bookmarkEnd w:id="2"/>
      <w:bookmarkEnd w:id="3"/>
    </w:p>
    <w:p>
      <w:pPr>
        <w:pStyle w:val="103"/>
        <w:rPr>
          <w:sz w:val="22"/>
          <w:szCs w:val="22"/>
        </w:rPr>
      </w:pPr>
    </w:p>
    <w:p>
      <w:pPr>
        <w:pStyle w:val="103"/>
        <w:spacing w:after="0"/>
        <w:rPr>
          <w:sz w:val="22"/>
          <w:szCs w:val="22"/>
        </w:rPr>
      </w:pPr>
      <w:r>
        <w:rPr>
          <w:sz w:val="22"/>
          <w:szCs w:val="22"/>
        </w:rPr>
        <w:t>Agenda Item:</w:t>
      </w:r>
      <w:r>
        <w:rPr>
          <w:sz w:val="22"/>
          <w:szCs w:val="22"/>
        </w:rPr>
        <w:tab/>
      </w:r>
      <w:r>
        <w:rPr>
          <w:sz w:val="22"/>
          <w:szCs w:val="22"/>
        </w:rPr>
        <w:t>8.15.2.1</w:t>
      </w:r>
    </w:p>
    <w:p>
      <w:pPr>
        <w:pStyle w:val="103"/>
        <w:spacing w:after="0"/>
        <w:rPr>
          <w:sz w:val="22"/>
          <w:szCs w:val="22"/>
        </w:rPr>
      </w:pPr>
      <w:r>
        <w:rPr>
          <w:sz w:val="22"/>
          <w:szCs w:val="22"/>
        </w:rPr>
        <w:t>Source:</w:t>
      </w:r>
      <w:r>
        <w:rPr>
          <w:sz w:val="22"/>
          <w:szCs w:val="22"/>
        </w:rPr>
        <w:tab/>
      </w:r>
      <w:r>
        <w:rPr>
          <w:sz w:val="22"/>
          <w:szCs w:val="22"/>
        </w:rPr>
        <w:t>Lenovo, Motorola Mobility</w:t>
      </w:r>
    </w:p>
    <w:p>
      <w:pPr>
        <w:pStyle w:val="103"/>
        <w:spacing w:after="0"/>
        <w:rPr>
          <w:sz w:val="22"/>
          <w:szCs w:val="22"/>
        </w:rPr>
      </w:pPr>
      <w:r>
        <w:rPr>
          <w:sz w:val="22"/>
          <w:szCs w:val="22"/>
        </w:rPr>
        <w:t>Title:</w:t>
      </w:r>
      <w:r>
        <w:rPr>
          <w:sz w:val="22"/>
          <w:szCs w:val="22"/>
        </w:rPr>
        <w:tab/>
      </w:r>
      <w:r>
        <w:rPr>
          <w:sz w:val="22"/>
          <w:szCs w:val="22"/>
        </w:rPr>
        <w:t xml:space="preserve">Summary of [AT113-e][708] </w:t>
      </w:r>
    </w:p>
    <w:p>
      <w:pPr>
        <w:pStyle w:val="103"/>
        <w:spacing w:after="0"/>
        <w:rPr>
          <w:sz w:val="22"/>
          <w:szCs w:val="22"/>
        </w:rPr>
      </w:pPr>
      <w:r>
        <w:rPr>
          <w:sz w:val="22"/>
          <w:szCs w:val="22"/>
        </w:rPr>
        <w:t>Document for:</w:t>
      </w:r>
      <w:r>
        <w:rPr>
          <w:sz w:val="22"/>
          <w:szCs w:val="22"/>
        </w:rPr>
        <w:tab/>
      </w:r>
      <w:r>
        <w:rPr>
          <w:sz w:val="22"/>
          <w:szCs w:val="22"/>
        </w:rPr>
        <w:t>Discussion, Decision</w:t>
      </w:r>
    </w:p>
    <w:p/>
    <w:p>
      <w:pPr>
        <w:pStyle w:val="2"/>
      </w:pPr>
      <w:bookmarkStart w:id="4" w:name="_Ref488331639"/>
      <w:r>
        <w:t>Introduction</w:t>
      </w:r>
      <w:bookmarkEnd w:id="4"/>
    </w:p>
    <w:p>
      <w:pPr>
        <w:pStyle w:val="29"/>
        <w:spacing w:before="120"/>
        <w:rPr>
          <w:rFonts w:cs="Arial"/>
        </w:rPr>
      </w:pPr>
      <w:r>
        <w:rPr>
          <w:rFonts w:cs="Arial"/>
        </w:rPr>
        <w:t xml:space="preserve">This is for the </w:t>
      </w:r>
      <w:bookmarkStart w:id="5" w:name="_Ref178064866"/>
      <w:r>
        <w:rPr>
          <w:rFonts w:cs="Arial"/>
        </w:rPr>
        <w:t>following email discussion</w:t>
      </w:r>
    </w:p>
    <w:p>
      <w:pPr>
        <w:pStyle w:val="81"/>
        <w:tabs>
          <w:tab w:val="left" w:pos="360"/>
          <w:tab w:val="clear" w:pos="1619"/>
        </w:tabs>
        <w:ind w:left="360"/>
      </w:pPr>
      <w:r>
        <w:t>[AT113-e][707][V2X/SL] Granularity of SL DRX operation for groupcast/broadcast (Lenovo)</w:t>
      </w:r>
    </w:p>
    <w:p>
      <w:pPr>
        <w:pStyle w:val="112"/>
        <w:ind w:left="363"/>
      </w:pPr>
      <w:r>
        <w:tab/>
      </w:r>
      <w:r>
        <w:rPr>
          <w:b/>
        </w:rPr>
        <w:t>Scope:</w:t>
      </w:r>
      <w:r>
        <w:t xml:space="preserve"> discuss options identified above (including some level of understanding on how it works, e.g. what information can represent QoS level to differentiate SL DRX operation, how geo-location can work, etc., challenges, pros, and cons for each option) and check companies’ views. Note companies can add additional option if the option proposed in the contribution was missed. </w:t>
      </w:r>
    </w:p>
    <w:p>
      <w:pPr>
        <w:pStyle w:val="112"/>
        <w:ind w:left="363"/>
      </w:pPr>
      <w:r>
        <w:tab/>
      </w:r>
      <w:r>
        <w:rPr>
          <w:b/>
        </w:rPr>
        <w:t>Intended outcome:</w:t>
      </w:r>
      <w:r>
        <w:t xml:space="preserve"> discussion summary and proposals in R2-2102184</w:t>
      </w:r>
    </w:p>
    <w:p>
      <w:pPr>
        <w:pStyle w:val="112"/>
        <w:ind w:left="363"/>
      </w:pPr>
      <w:r>
        <w:rPr>
          <w:b/>
        </w:rPr>
        <w:tab/>
      </w:r>
      <w:r>
        <w:rPr>
          <w:b/>
        </w:rPr>
        <w:t xml:space="preserve">Deadline: </w:t>
      </w:r>
      <w:r>
        <w:t>Feb 02 1245 (UTC)</w:t>
      </w:r>
    </w:p>
    <w:bookmarkEnd w:id="5"/>
    <w:p>
      <w:pPr>
        <w:pStyle w:val="2"/>
        <w:ind w:left="720" w:hanging="720" w:hangingChars="200"/>
        <w:jc w:val="both"/>
      </w:pPr>
      <w:r>
        <w:t>Requested Input format</w:t>
      </w:r>
    </w:p>
    <w:p>
      <w:pPr>
        <w:rPr>
          <w:i/>
          <w:iCs/>
          <w:color w:val="4472C4" w:themeColor="accent1"/>
          <w14:textFill>
            <w14:solidFill>
              <w14:schemeClr w14:val="accent1"/>
            </w14:solidFill>
          </w14:textFill>
        </w:rPr>
      </w:pPr>
      <w:r>
        <w:rPr>
          <w:i/>
          <w:iCs/>
          <w:color w:val="4472C4" w:themeColor="accent1"/>
          <w14:textFill>
            <w14:solidFill>
              <w14:schemeClr w14:val="accent1"/>
            </w14:solidFill>
          </w14:textFill>
        </w:rPr>
        <w:t xml:space="preserve">Some questions request your input in a new format in the hope of a different, clear outcome than what is possible to conclude from our pre-meeting email discussion [1]. Therefore, for certain questions, </w:t>
      </w:r>
      <w:r>
        <w:rPr>
          <w:i/>
          <w:iCs/>
          <w:color w:val="4472C4" w:themeColor="accent1"/>
          <w:u w:val="single"/>
          <w14:textFill>
            <w14:solidFill>
              <w14:schemeClr w14:val="accent1"/>
            </w14:solidFill>
          </w14:textFill>
        </w:rPr>
        <w:t>to encourage technical discussion</w:t>
      </w:r>
      <w:r>
        <w:rPr>
          <w:i/>
          <w:iCs/>
          <w:color w:val="4472C4" w:themeColor="accent1"/>
          <w14:textFill>
            <w14:solidFill>
              <w14:schemeClr w14:val="accent1"/>
            </w14:solidFill>
          </w14:textFill>
        </w:rPr>
        <w:t>, your input is requested the following format:</w:t>
      </w:r>
    </w:p>
    <w:p>
      <w:pPr>
        <w:rPr>
          <w:b/>
          <w:bCs/>
        </w:rPr>
      </w:pPr>
      <w:r>
        <w:rPr>
          <w:b/>
          <w:bCs/>
        </w:rPr>
        <w:t>Question 0: Do you support solution#1</w:t>
      </w:r>
    </w:p>
    <w:tbl>
      <w:tblPr>
        <w:tblStyle w:val="128"/>
        <w:tblW w:w="10343"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5098"/>
        <w:gridCol w:w="5245"/>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5098" w:type="dxa"/>
          </w:tcPr>
          <w:p>
            <w:pPr>
              <w:jc w:val="center"/>
              <w:rPr>
                <w:b/>
                <w:bCs/>
              </w:rPr>
            </w:pPr>
            <w:r>
              <w:rPr>
                <w:b/>
                <w:bCs/>
              </w:rPr>
              <w:t>Arguments in favour</w:t>
            </w:r>
          </w:p>
        </w:tc>
        <w:tc>
          <w:tcPr>
            <w:tcW w:w="5245" w:type="dxa"/>
          </w:tcPr>
          <w:p>
            <w:pPr>
              <w:jc w:val="center"/>
              <w:rPr>
                <w:b/>
                <w:bCs/>
              </w:rPr>
            </w:pPr>
            <w:r>
              <w:rPr>
                <w:b/>
                <w:bCs/>
              </w:rPr>
              <w:t>Arguments opposi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5098" w:type="dxa"/>
          </w:tcPr>
          <w:p>
            <w:r>
              <w:t>Example 1: This works well in in-coverage situation (Optional: company name)</w:t>
            </w:r>
          </w:p>
        </w:tc>
        <w:tc>
          <w:tcPr>
            <w:tcW w:w="5245" w:type="dxa"/>
          </w:tcPr>
          <w:p>
            <w:r>
              <w:t xml:space="preserve">Example 5: </w:t>
            </w:r>
            <w:r>
              <w:rPr>
                <w:color w:val="00B050"/>
              </w:rPr>
              <w:t xml:space="preserve">Does not work for Out of coverage </w:t>
            </w:r>
            <w:r>
              <w:t>UE (Optional: company name)</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5098" w:type="dxa"/>
          </w:tcPr>
          <w:p>
            <w:r>
              <w:t>Example 2: This is efficient since…(Optional: company name)</w:t>
            </w:r>
          </w:p>
        </w:tc>
        <w:tc>
          <w:tcPr>
            <w:tcW w:w="5245" w:type="dxa"/>
          </w:tc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5098" w:type="dxa"/>
          </w:tcPr>
          <w:p>
            <w:pPr>
              <w:rPr>
                <w:strike/>
              </w:rPr>
            </w:pPr>
            <w:r>
              <w:t xml:space="preserve">Example 3: </w:t>
            </w:r>
            <w:r>
              <w:rPr>
                <w:strike/>
              </w:rPr>
              <w:t>Works excellent in in-coverage</w:t>
            </w:r>
            <w:r>
              <w:t xml:space="preserve"> (</w:t>
            </w:r>
            <w:r>
              <w:rPr>
                <w:color w:val="FF0000"/>
              </w:rPr>
              <w:t>the argument has already been made, no need to repeat</w:t>
            </w:r>
            <w:r>
              <w:t>)</w:t>
            </w:r>
          </w:p>
        </w:tc>
        <w:tc>
          <w:tcPr>
            <w:tcW w:w="5245" w:type="dxa"/>
          </w:tc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5098" w:type="dxa"/>
          </w:tcPr>
          <w:p>
            <w:r>
              <w:t xml:space="preserve">Example 4: </w:t>
            </w:r>
            <w:r>
              <w:rPr>
                <w:color w:val="00B050"/>
              </w:rPr>
              <w:t xml:space="preserve">Actually, works for Out of coverage </w:t>
            </w:r>
            <w:r>
              <w:t>cases as well since/ when/ if…</w:t>
            </w:r>
          </w:p>
        </w:tc>
        <w:tc>
          <w:tcPr>
            <w:tcW w:w="5245" w:type="dxa"/>
          </w:tcPr>
          <w:p/>
        </w:tc>
      </w:tr>
    </w:tbl>
    <w:p/>
    <w:p>
      <w:pPr>
        <w:rPr>
          <w:b/>
          <w:bCs/>
        </w:rPr>
      </w:pPr>
      <w:r>
        <w:rPr>
          <w:b/>
          <w:bCs/>
        </w:rPr>
        <w:t>Position for Question 0:</w:t>
      </w:r>
    </w:p>
    <w:tbl>
      <w:tblPr>
        <w:tblStyle w:val="5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14"/>
        <w:gridCol w:w="4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14" w:type="dxa"/>
          </w:tcPr>
          <w:p>
            <w:pPr>
              <w:rPr>
                <w:b/>
                <w:bCs/>
              </w:rPr>
            </w:pPr>
            <w:r>
              <w:rPr>
                <w:b/>
                <w:bCs/>
              </w:rPr>
              <w:t>Support</w:t>
            </w:r>
          </w:p>
        </w:tc>
        <w:tc>
          <w:tcPr>
            <w:tcW w:w="4815" w:type="dxa"/>
          </w:tcPr>
          <w:p>
            <w:r>
              <w:t>Company A, Company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14" w:type="dxa"/>
          </w:tcPr>
          <w:p>
            <w:pPr>
              <w:rPr>
                <w:b/>
                <w:bCs/>
              </w:rPr>
            </w:pPr>
            <w:r>
              <w:rPr>
                <w:b/>
                <w:bCs/>
              </w:rPr>
              <w:t>Do not support</w:t>
            </w:r>
          </w:p>
        </w:tc>
        <w:tc>
          <w:tcPr>
            <w:tcW w:w="4815" w:type="dxa"/>
          </w:tcPr>
          <w:p>
            <w:r>
              <w:t>Company 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14" w:type="dxa"/>
          </w:tcPr>
          <w:p>
            <w:pPr>
              <w:rPr>
                <w:b/>
                <w:bCs/>
              </w:rPr>
            </w:pPr>
            <w:r>
              <w:rPr>
                <w:b/>
                <w:bCs/>
              </w:rPr>
              <w:t>Neutral/ flexible</w:t>
            </w:r>
          </w:p>
        </w:tc>
        <w:tc>
          <w:tcPr>
            <w:tcW w:w="4815" w:type="dxa"/>
          </w:tcPr>
          <w:p>
            <w:r>
              <w:t>Company D</w:t>
            </w:r>
          </w:p>
        </w:tc>
      </w:tr>
    </w:tbl>
    <w:p/>
    <w:p>
      <w:r>
        <w:t>Please take note of the following guidelines:</w:t>
      </w:r>
    </w:p>
    <w:p>
      <w:pPr>
        <w:pStyle w:val="104"/>
        <w:numPr>
          <w:ilvl w:val="0"/>
          <w:numId w:val="13"/>
        </w:numPr>
      </w:pPr>
      <w:r>
        <w:t xml:space="preserve">Please </w:t>
      </w:r>
      <w:r>
        <w:rPr>
          <w:b/>
          <w:bCs/>
        </w:rPr>
        <w:t>do not repeat arguments</w:t>
      </w:r>
      <w:r>
        <w:t xml:space="preserve"> already presented by someone [Example 3]</w:t>
      </w:r>
    </w:p>
    <w:p>
      <w:pPr>
        <w:pStyle w:val="104"/>
        <w:numPr>
          <w:ilvl w:val="0"/>
          <w:numId w:val="13"/>
        </w:numPr>
      </w:pPr>
      <w:r>
        <w:t xml:space="preserve">One may (and should) however present a </w:t>
      </w:r>
      <w:r>
        <w:rPr>
          <w:b/>
          <w:bCs/>
        </w:rPr>
        <w:t>counterargument to an argument</w:t>
      </w:r>
      <w:r>
        <w:t xml:space="preserve"> already made [Example 4 arguing against Example 5].</w:t>
      </w:r>
    </w:p>
    <w:p>
      <w:pPr>
        <w:pStyle w:val="104"/>
        <w:numPr>
          <w:ilvl w:val="0"/>
          <w:numId w:val="13"/>
        </w:numPr>
      </w:pPr>
      <w:r>
        <w:t xml:space="preserve">Please make </w:t>
      </w:r>
      <w:r>
        <w:rPr>
          <w:b/>
          <w:bCs/>
        </w:rPr>
        <w:t>meaningful</w:t>
      </w:r>
      <w:r>
        <w:t xml:space="preserve"> but </w:t>
      </w:r>
      <w:r>
        <w:rPr>
          <w:b/>
          <w:bCs/>
        </w:rPr>
        <w:t>short arguments</w:t>
      </w:r>
      <w:r>
        <w:t xml:space="preserve"> for readability purpose.</w:t>
      </w:r>
    </w:p>
    <w:p>
      <w:pPr>
        <w:pStyle w:val="2"/>
        <w:ind w:left="720" w:hanging="720" w:hangingChars="200"/>
        <w:jc w:val="both"/>
      </w:pPr>
      <w:r>
        <w:t xml:space="preserve">Discussion </w:t>
      </w:r>
    </w:p>
    <w:p>
      <w:pPr>
        <w:pStyle w:val="3"/>
      </w:pPr>
      <w:r>
        <w:t>Basic question</w:t>
      </w:r>
    </w:p>
    <w:p>
      <w:r>
        <w:t xml:space="preserve">It is important that all members of a groupcast as well as broadcast communication have </w:t>
      </w:r>
      <w:r>
        <w:rPr>
          <w:b/>
          <w:bCs/>
        </w:rPr>
        <w:t>a</w:t>
      </w:r>
      <w:r>
        <w:t xml:space="preserve"> </w:t>
      </w:r>
      <w:r>
        <w:rPr>
          <w:b/>
          <w:bCs/>
        </w:rPr>
        <w:t xml:space="preserve">minimum deterministic time period </w:t>
      </w:r>
      <w:r>
        <w:t xml:space="preserve">where SL communication can take place (“active” time in </w:t>
      </w:r>
      <w:r>
        <w:fldChar w:fldCharType="begin"/>
      </w:r>
      <w:r>
        <w:instrText xml:space="preserve"> REF _Ref62633014 \h </w:instrText>
      </w:r>
      <w:r>
        <w:fldChar w:fldCharType="separate"/>
      </w:r>
      <w:r>
        <w:t>Figure 1</w:t>
      </w:r>
      <w:r>
        <w:fldChar w:fldCharType="end"/>
      </w:r>
      <w:r>
        <w:t xml:space="preserve">) and in the remaining time the devices may sleep i.e. will not transmit data and will not wake up to receive data. </w:t>
      </w:r>
      <w:r>
        <w:rPr>
          <w:b/>
          <w:bCs/>
        </w:rPr>
        <w:t xml:space="preserve">The layer-1 sensing operation related discussion and the DRX approach (resource pool or timer-based) is </w:t>
      </w:r>
      <w:r>
        <w:rPr>
          <w:b/>
          <w:bCs/>
          <w:u w:val="single"/>
        </w:rPr>
        <w:t>not</w:t>
      </w:r>
      <w:r>
        <w:rPr>
          <w:b/>
          <w:bCs/>
        </w:rPr>
        <w:t xml:space="preserve"> addressed in this part (separately addressed later in this paper)</w:t>
      </w:r>
      <w:r>
        <w:t>.</w:t>
      </w:r>
    </w:p>
    <w:p>
      <w:pPr>
        <w:keepNext/>
      </w:pPr>
      <w:r>
        <w:object>
          <v:shape id="_x0000_i1025" o:spt="75" type="#_x0000_t75" style="height:112.05pt;width:482.1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pStyle w:val="30"/>
      </w:pPr>
      <w:bookmarkStart w:id="6" w:name="_Ref62633014"/>
      <w:r>
        <w:t xml:space="preserve">Figure </w:t>
      </w:r>
      <w:r>
        <w:fldChar w:fldCharType="begin"/>
      </w:r>
      <w:r>
        <w:instrText xml:space="preserve"> SEQ Figure \* ARABIC </w:instrText>
      </w:r>
      <w:r>
        <w:fldChar w:fldCharType="separate"/>
      </w:r>
      <w:r>
        <w:t>1</w:t>
      </w:r>
      <w:r>
        <w:fldChar w:fldCharType="end"/>
      </w:r>
      <w:bookmarkEnd w:id="6"/>
      <w:r>
        <w:t>: DRX (DTX) Cycle</w:t>
      </w:r>
    </w:p>
    <w:p>
      <w:r>
        <w:t>How this can be realized, is discussed subsequently.</w:t>
      </w:r>
    </w:p>
    <w:p/>
    <w:p>
      <w:pPr>
        <w:rPr>
          <w:b/>
          <w:bCs/>
        </w:rPr>
      </w:pPr>
      <w:r>
        <w:rPr>
          <w:b/>
          <w:bCs/>
        </w:rPr>
        <w:t xml:space="preserve">Question 1: </w:t>
      </w:r>
      <w:r>
        <w:t>Do you agree that for BC and GC,</w:t>
      </w:r>
      <w:r>
        <w:rPr>
          <w:b/>
          <w:bCs/>
        </w:rPr>
        <w:t xml:space="preserve"> “a</w:t>
      </w:r>
      <w:r>
        <w:t xml:space="preserve"> </w:t>
      </w:r>
      <w:r>
        <w:rPr>
          <w:b/>
          <w:bCs/>
        </w:rPr>
        <w:t xml:space="preserve">minimum deterministic time period </w:t>
      </w:r>
      <w:r>
        <w:t>where SL communication can take place and in the remaining time the devices may sleep i.e. will not transmit data and will not wake up to receive data”?</w:t>
      </w:r>
    </w:p>
    <w:tbl>
      <w:tblPr>
        <w:tblStyle w:val="51"/>
        <w:tblW w:w="9269" w:type="dxa"/>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2"/>
        <w:gridCol w:w="1842"/>
        <w:gridCol w:w="5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2" w:type="dxa"/>
          </w:tcPr>
          <w:p>
            <w:pPr>
              <w:jc w:val="center"/>
            </w:pPr>
            <w:r>
              <w:t>Company</w:t>
            </w:r>
          </w:p>
        </w:tc>
        <w:tc>
          <w:tcPr>
            <w:tcW w:w="1842" w:type="dxa"/>
          </w:tcPr>
          <w:p>
            <w:r>
              <w:t>Agree/ not-agree</w:t>
            </w:r>
          </w:p>
        </w:tc>
        <w:tc>
          <w:tcPr>
            <w:tcW w:w="5665" w:type="dxa"/>
          </w:tcPr>
          <w:p>
            <w:pPr>
              <w:jc w:val="center"/>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2" w:type="dxa"/>
          </w:tcPr>
          <w:p>
            <w:ins w:id="0" w:author="OPPO (Qianxi)" w:date="2021-01-28T08:45:00Z">
              <w:r>
                <w:rPr>
                  <w:rFonts w:hint="eastAsia"/>
                </w:rPr>
                <w:t>O</w:t>
              </w:r>
            </w:ins>
            <w:ins w:id="1" w:author="OPPO (Qianxi)" w:date="2021-01-28T08:45:00Z">
              <w:r>
                <w:rPr/>
                <w:t>PPO</w:t>
              </w:r>
            </w:ins>
          </w:p>
        </w:tc>
        <w:tc>
          <w:tcPr>
            <w:tcW w:w="1842" w:type="dxa"/>
          </w:tcPr>
          <w:p>
            <w:ins w:id="2" w:author="OPPO (Qianxi)" w:date="2021-01-28T08:47:00Z">
              <w:r>
                <w:rPr>
                  <w:rFonts w:hint="eastAsia"/>
                </w:rPr>
                <w:t>A</w:t>
              </w:r>
            </w:ins>
            <w:ins w:id="3" w:author="OPPO (Qianxi)" w:date="2021-01-28T08:47:00Z">
              <w:r>
                <w:rPr/>
                <w:t>gree</w:t>
              </w:r>
            </w:ins>
          </w:p>
        </w:tc>
        <w:tc>
          <w:tcPr>
            <w:tcW w:w="5665" w:type="dxa"/>
          </w:tcPr>
          <w:p>
            <w:ins w:id="4" w:author="OPPO (Qianxi)" w:date="2021-01-28T08:47:00Z">
              <w:r>
                <w:rPr>
                  <w:rFonts w:hint="eastAsia"/>
                </w:rPr>
                <w:t>W</w:t>
              </w:r>
            </w:ins>
            <w:ins w:id="5" w:author="OPPO (Qianxi)" w:date="2021-01-28T08:47:00Z">
              <w:r>
                <w:rPr/>
                <w:t>e assume this question does not touch upon granularity, but just to ask whether DRX is needed for B/G-cast? It seems more than clear since it motivates all the discussion he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2" w:type="dxa"/>
          </w:tcPr>
          <w:p>
            <w:ins w:id="6" w:author="Interdigital" w:date="2021-01-27T22:41:00Z">
              <w:r>
                <w:rPr/>
                <w:t>InterDigital</w:t>
              </w:r>
            </w:ins>
          </w:p>
        </w:tc>
        <w:tc>
          <w:tcPr>
            <w:tcW w:w="1842" w:type="dxa"/>
          </w:tcPr>
          <w:p>
            <w:ins w:id="7" w:author="Interdigital" w:date="2021-01-27T22:41:00Z">
              <w:r>
                <w:rPr/>
                <w:t>Agree</w:t>
              </w:r>
            </w:ins>
          </w:p>
        </w:tc>
        <w:tc>
          <w:tcPr>
            <w:tcW w:w="566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 w:author="Jianming, Wu/ジャンミン ウー" w:date="2021-01-28T16:36:00Z"/>
        </w:trPr>
        <w:tc>
          <w:tcPr>
            <w:tcW w:w="1762" w:type="dxa"/>
          </w:tcPr>
          <w:p>
            <w:pPr>
              <w:tabs>
                <w:tab w:val="left" w:pos="1701"/>
                <w:tab w:val="right" w:pos="9639"/>
              </w:tabs>
              <w:rPr>
                <w:ins w:id="9" w:author="Jianming, Wu/ジャンミン ウー" w:date="2021-01-28T16:36:00Z"/>
                <w:rFonts w:eastAsia="Yu Mincho"/>
                <w:b w:val="0"/>
                <w:sz w:val="21"/>
                <w:lang w:eastAsia="ja-JP"/>
                <w:rPrChange w:id="10" w:author="Jianming, Wu/ジャンミン ウー" w:date="2021-01-28T16:36:00Z">
                  <w:rPr>
                    <w:ins w:id="11" w:author="Jianming, Wu/ジャンミン ウー" w:date="2021-01-28T16:36:00Z"/>
                    <w:b/>
                    <w:sz w:val="24"/>
                  </w:rPr>
                </w:rPrChange>
              </w:rPr>
            </w:pPr>
            <w:ins w:id="12" w:author="Jianming, Wu/ジャンミン ウー" w:date="2021-01-28T16:36:00Z">
              <w:r>
                <w:rPr>
                  <w:rFonts w:hint="eastAsia" w:eastAsia="Yu Mincho"/>
                  <w:lang w:eastAsia="ja-JP"/>
                </w:rPr>
                <w:t>F</w:t>
              </w:r>
            </w:ins>
            <w:ins w:id="13" w:author="Jianming, Wu/ジャンミン ウー" w:date="2021-01-28T16:36:00Z">
              <w:r>
                <w:rPr>
                  <w:rFonts w:eastAsia="Yu Mincho"/>
                  <w:lang w:eastAsia="ja-JP"/>
                </w:rPr>
                <w:t>ujitsu</w:t>
              </w:r>
            </w:ins>
          </w:p>
        </w:tc>
        <w:tc>
          <w:tcPr>
            <w:tcW w:w="1842" w:type="dxa"/>
          </w:tcPr>
          <w:p>
            <w:pPr>
              <w:tabs>
                <w:tab w:val="left" w:pos="1701"/>
                <w:tab w:val="right" w:pos="9639"/>
              </w:tabs>
              <w:rPr>
                <w:ins w:id="14" w:author="Jianming, Wu/ジャンミン ウー" w:date="2021-01-28T16:36:00Z"/>
                <w:rFonts w:eastAsia="Yu Mincho"/>
                <w:b w:val="0"/>
                <w:sz w:val="21"/>
                <w:lang w:eastAsia="ja-JP"/>
                <w:rPrChange w:id="15" w:author="Jianming, Wu/ジャンミン ウー" w:date="2021-01-28T16:36:00Z">
                  <w:rPr>
                    <w:ins w:id="16" w:author="Jianming, Wu/ジャンミン ウー" w:date="2021-01-28T16:36:00Z"/>
                    <w:b/>
                    <w:sz w:val="24"/>
                  </w:rPr>
                </w:rPrChange>
              </w:rPr>
            </w:pPr>
            <w:ins w:id="17" w:author="Jianming, Wu/ジャンミン ウー" w:date="2021-01-28T16:36:00Z">
              <w:r>
                <w:rPr>
                  <w:rFonts w:hint="eastAsia" w:eastAsia="Yu Mincho"/>
                  <w:lang w:eastAsia="ja-JP"/>
                </w:rPr>
                <w:t>A</w:t>
              </w:r>
            </w:ins>
            <w:ins w:id="18" w:author="Jianming, Wu/ジャンミン ウー" w:date="2021-01-28T16:36:00Z">
              <w:r>
                <w:rPr>
                  <w:rFonts w:eastAsia="Yu Mincho"/>
                  <w:lang w:eastAsia="ja-JP"/>
                </w:rPr>
                <w:t>gree</w:t>
              </w:r>
            </w:ins>
          </w:p>
        </w:tc>
        <w:tc>
          <w:tcPr>
            <w:tcW w:w="5665" w:type="dxa"/>
          </w:tcPr>
          <w:p>
            <w:pPr>
              <w:rPr>
                <w:ins w:id="19" w:author="Jianming, Wu/ジャンミン ウー" w:date="2021-01-28T16:36: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 w:author="LG: Giwon Park" w:date="2021-01-28T20:00:00Z"/>
        </w:trPr>
        <w:tc>
          <w:tcPr>
            <w:tcW w:w="1762" w:type="dxa"/>
          </w:tcPr>
          <w:p>
            <w:pPr>
              <w:rPr>
                <w:ins w:id="21" w:author="LG: Giwon Park" w:date="2021-01-28T20:00:00Z"/>
                <w:rFonts w:eastAsia="Yu Mincho"/>
                <w:lang w:eastAsia="ja-JP"/>
              </w:rPr>
            </w:pPr>
            <w:ins w:id="22" w:author="LG: Giwon Park" w:date="2021-01-28T20:00:00Z">
              <w:r>
                <w:rPr>
                  <w:rFonts w:hint="eastAsia" w:eastAsia="Malgun Gothic"/>
                  <w:lang w:eastAsia="ko-KR"/>
                </w:rPr>
                <w:t>LG</w:t>
              </w:r>
            </w:ins>
          </w:p>
        </w:tc>
        <w:tc>
          <w:tcPr>
            <w:tcW w:w="1842" w:type="dxa"/>
          </w:tcPr>
          <w:p>
            <w:pPr>
              <w:rPr>
                <w:ins w:id="23" w:author="LG: Giwon Park" w:date="2021-01-28T20:00:00Z"/>
                <w:rFonts w:eastAsia="Yu Mincho"/>
                <w:lang w:eastAsia="ja-JP"/>
              </w:rPr>
            </w:pPr>
            <w:ins w:id="24" w:author="LG: Giwon Park" w:date="2021-01-28T20:00:00Z">
              <w:r>
                <w:rPr>
                  <w:rFonts w:hint="eastAsia" w:eastAsia="Malgun Gothic"/>
                  <w:lang w:eastAsia="ko-KR"/>
                </w:rPr>
                <w:t>Agree</w:t>
              </w:r>
            </w:ins>
          </w:p>
        </w:tc>
        <w:tc>
          <w:tcPr>
            <w:tcW w:w="5665" w:type="dxa"/>
          </w:tcPr>
          <w:p>
            <w:pPr>
              <w:rPr>
                <w:ins w:id="25" w:author="LG: Giwon Park" w:date="2021-01-28T20:00: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6" w:author="CATT" w:date="2021-01-28T20:42:00Z"/>
        </w:trPr>
        <w:tc>
          <w:tcPr>
            <w:tcW w:w="1762" w:type="dxa"/>
          </w:tcPr>
          <w:p>
            <w:pPr>
              <w:rPr>
                <w:ins w:id="27" w:author="CATT" w:date="2021-01-28T20:42:00Z"/>
                <w:rFonts w:eastAsia="Malgun Gothic"/>
                <w:lang w:eastAsia="ko-KR"/>
              </w:rPr>
            </w:pPr>
            <w:ins w:id="28" w:author="CATT" w:date="2021-01-28T20:42:00Z">
              <w:r>
                <w:rPr>
                  <w:rFonts w:hint="eastAsia"/>
                </w:rPr>
                <w:t>CATT</w:t>
              </w:r>
            </w:ins>
          </w:p>
        </w:tc>
        <w:tc>
          <w:tcPr>
            <w:tcW w:w="1842" w:type="dxa"/>
          </w:tcPr>
          <w:p>
            <w:pPr>
              <w:rPr>
                <w:ins w:id="29" w:author="CATT" w:date="2021-01-28T20:42:00Z"/>
                <w:rFonts w:eastAsia="Malgun Gothic"/>
                <w:lang w:eastAsia="ko-KR"/>
              </w:rPr>
            </w:pPr>
            <w:ins w:id="30" w:author="CATT" w:date="2021-01-28T20:42:00Z">
              <w:r>
                <w:rPr>
                  <w:rFonts w:hint="eastAsia"/>
                </w:rPr>
                <w:t>Agree</w:t>
              </w:r>
            </w:ins>
          </w:p>
        </w:tc>
        <w:tc>
          <w:tcPr>
            <w:tcW w:w="5665" w:type="dxa"/>
          </w:tcPr>
          <w:p>
            <w:pPr>
              <w:rPr>
                <w:ins w:id="31" w:author="CATT" w:date="2021-01-28T20:42: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2" w:author="Ericsson" w:date="2021-01-28T14:16:00Z"/>
        </w:trPr>
        <w:tc>
          <w:tcPr>
            <w:tcW w:w="1762" w:type="dxa"/>
          </w:tcPr>
          <w:p>
            <w:pPr>
              <w:rPr>
                <w:ins w:id="33" w:author="Ericsson" w:date="2021-01-28T14:16:00Z"/>
              </w:rPr>
            </w:pPr>
            <w:ins w:id="34" w:author="Ericsson" w:date="2021-01-28T14:16:00Z">
              <w:r>
                <w:rPr>
                  <w:rFonts w:eastAsia="Malgun Gothic"/>
                  <w:lang w:eastAsia="ko-KR"/>
                </w:rPr>
                <w:t xml:space="preserve">Ericsson </w:t>
              </w:r>
            </w:ins>
            <w:ins w:id="35" w:author="Ericsson" w:date="2021-01-28T14:16:00Z">
              <w:r>
                <w:rPr>
                  <w:rFonts w:eastAsia="Malgun Gothic"/>
                  <w:lang w:val="sv-SE" w:eastAsia="ko-KR"/>
                </w:rPr>
                <w:t>(Min)</w:t>
              </w:r>
            </w:ins>
          </w:p>
        </w:tc>
        <w:tc>
          <w:tcPr>
            <w:tcW w:w="1842" w:type="dxa"/>
          </w:tcPr>
          <w:p>
            <w:pPr>
              <w:rPr>
                <w:ins w:id="36" w:author="Ericsson" w:date="2021-01-28T14:16:00Z"/>
              </w:rPr>
            </w:pPr>
            <w:ins w:id="37" w:author="Ericsson" w:date="2021-01-28T14:16:00Z">
              <w:r>
                <w:rPr>
                  <w:rFonts w:eastAsia="Malgun Gothic"/>
                  <w:lang w:eastAsia="ko-KR"/>
                </w:rPr>
                <w:t>Agree</w:t>
              </w:r>
            </w:ins>
          </w:p>
        </w:tc>
        <w:tc>
          <w:tcPr>
            <w:tcW w:w="5665" w:type="dxa"/>
          </w:tcPr>
          <w:p>
            <w:pPr>
              <w:rPr>
                <w:ins w:id="38" w:author="Ericsson" w:date="2021-01-28T14:16:00Z"/>
              </w:rPr>
            </w:pPr>
            <w:ins w:id="39" w:author="Ericsson" w:date="2021-01-28T14:16:00Z">
              <w:r>
                <w:rPr/>
                <w:t>This question is not needed. The answer is clea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40" w:author="Apple - Zhibin Wu" w:date="2021-01-28T15:45:00Z"/>
        </w:trPr>
        <w:tc>
          <w:tcPr>
            <w:tcW w:w="1762" w:type="dxa"/>
          </w:tcPr>
          <w:p>
            <w:pPr>
              <w:tabs>
                <w:tab w:val="left" w:pos="1185"/>
              </w:tabs>
              <w:rPr>
                <w:ins w:id="42" w:author="Apple - Zhibin Wu" w:date="2021-01-28T15:45:00Z"/>
                <w:rFonts w:eastAsia="Malgun Gothic"/>
                <w:lang w:eastAsia="ko-KR"/>
              </w:rPr>
              <w:pPrChange w:id="41" w:author="MediaTek (Guanyu)" w:date="2021-01-29T10:36:00Z">
                <w:pPr/>
              </w:pPrChange>
            </w:pPr>
            <w:ins w:id="43" w:author="Apple - Zhibin Wu" w:date="2021-01-28T15:45:00Z">
              <w:r>
                <w:rPr>
                  <w:rFonts w:eastAsia="Malgun Gothic"/>
                  <w:lang w:eastAsia="ko-KR"/>
                </w:rPr>
                <w:t>Apple</w:t>
              </w:r>
            </w:ins>
            <w:ins w:id="44" w:author="MediaTek (Guanyu)" w:date="2021-01-29T10:36:00Z">
              <w:r>
                <w:rPr>
                  <w:rFonts w:eastAsia="Malgun Gothic"/>
                  <w:lang w:eastAsia="ko-KR"/>
                </w:rPr>
                <w:tab/>
              </w:r>
            </w:ins>
          </w:p>
        </w:tc>
        <w:tc>
          <w:tcPr>
            <w:tcW w:w="1842" w:type="dxa"/>
          </w:tcPr>
          <w:p>
            <w:pPr>
              <w:rPr>
                <w:ins w:id="45" w:author="Apple - Zhibin Wu" w:date="2021-01-28T15:45:00Z"/>
                <w:rFonts w:eastAsia="Malgun Gothic"/>
                <w:lang w:eastAsia="ko-KR"/>
              </w:rPr>
            </w:pPr>
            <w:ins w:id="46" w:author="Apple - Zhibin Wu" w:date="2021-01-28T15:45:00Z">
              <w:r>
                <w:rPr>
                  <w:rFonts w:eastAsia="Malgun Gothic"/>
                  <w:lang w:eastAsia="ko-KR"/>
                </w:rPr>
                <w:t>Agree</w:t>
              </w:r>
            </w:ins>
          </w:p>
        </w:tc>
        <w:tc>
          <w:tcPr>
            <w:tcW w:w="5665" w:type="dxa"/>
          </w:tcPr>
          <w:p>
            <w:pPr>
              <w:rPr>
                <w:ins w:id="47" w:author="Apple - Zhibin Wu" w:date="2021-01-28T15:45: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8" w:author="MediaTek (Guanyu)" w:date="2021-01-29T10:36:00Z"/>
        </w:trPr>
        <w:tc>
          <w:tcPr>
            <w:tcW w:w="1762" w:type="dxa"/>
          </w:tcPr>
          <w:p>
            <w:pPr>
              <w:tabs>
                <w:tab w:val="left" w:pos="1185"/>
              </w:tabs>
              <w:rPr>
                <w:ins w:id="49" w:author="MediaTek (Guanyu)" w:date="2021-01-29T10:36:00Z"/>
                <w:rFonts w:eastAsia="Malgun Gothic"/>
                <w:lang w:eastAsia="ko-KR"/>
              </w:rPr>
            </w:pPr>
            <w:ins w:id="50" w:author="MediaTek (Guanyu)" w:date="2021-01-29T10:36:00Z">
              <w:r>
                <w:rPr/>
                <w:t>MediaTek</w:t>
              </w:r>
            </w:ins>
          </w:p>
        </w:tc>
        <w:tc>
          <w:tcPr>
            <w:tcW w:w="1842" w:type="dxa"/>
          </w:tcPr>
          <w:p>
            <w:pPr>
              <w:rPr>
                <w:ins w:id="51" w:author="MediaTek (Guanyu)" w:date="2021-01-29T10:36:00Z"/>
                <w:rFonts w:eastAsia="Malgun Gothic"/>
                <w:lang w:eastAsia="ko-KR"/>
              </w:rPr>
            </w:pPr>
            <w:ins w:id="52" w:author="MediaTek (Guanyu)" w:date="2021-01-29T10:36:00Z">
              <w:r>
                <w:rPr/>
                <w:t>Agree</w:t>
              </w:r>
            </w:ins>
          </w:p>
        </w:tc>
        <w:tc>
          <w:tcPr>
            <w:tcW w:w="5665" w:type="dxa"/>
          </w:tcPr>
          <w:p>
            <w:pPr>
              <w:rPr>
                <w:ins w:id="53" w:author="MediaTek (Guanyu)" w:date="2021-01-29T10:36:00Z"/>
              </w:rPr>
            </w:pPr>
            <w:ins w:id="54" w:author="MediaTek (Guanyu)" w:date="2021-01-29T10:36:00Z">
              <w:r>
                <w:rPr/>
                <w:t xml:space="preserve">This allows UE to communicate with/ access other UE even before PC5 link establishmen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5" w:author="Xiaomi (Xing)" w:date="2021-01-29T12:54:00Z"/>
        </w:trPr>
        <w:tc>
          <w:tcPr>
            <w:tcW w:w="1762" w:type="dxa"/>
          </w:tcPr>
          <w:p>
            <w:pPr>
              <w:tabs>
                <w:tab w:val="left" w:pos="1185"/>
              </w:tabs>
              <w:rPr>
                <w:ins w:id="56" w:author="Xiaomi (Xing)" w:date="2021-01-29T12:54:00Z"/>
              </w:rPr>
            </w:pPr>
            <w:ins w:id="57" w:author="Xiaomi (Xing)" w:date="2021-01-29T12:57:00Z">
              <w:r>
                <w:rPr>
                  <w:rFonts w:hint="eastAsia"/>
                </w:rPr>
                <w:t>Xiaomi</w:t>
              </w:r>
            </w:ins>
          </w:p>
        </w:tc>
        <w:tc>
          <w:tcPr>
            <w:tcW w:w="1842" w:type="dxa"/>
          </w:tcPr>
          <w:p>
            <w:pPr>
              <w:rPr>
                <w:ins w:id="58" w:author="Xiaomi (Xing)" w:date="2021-01-29T12:54:00Z"/>
              </w:rPr>
            </w:pPr>
            <w:ins w:id="59" w:author="Xiaomi (Xing)" w:date="2021-01-29T12:57:00Z">
              <w:r>
                <w:rPr>
                  <w:rFonts w:hint="eastAsia"/>
                </w:rPr>
                <w:t>Not-agree</w:t>
              </w:r>
            </w:ins>
          </w:p>
        </w:tc>
        <w:tc>
          <w:tcPr>
            <w:tcW w:w="5665" w:type="dxa"/>
          </w:tcPr>
          <w:p>
            <w:pPr>
              <w:rPr>
                <w:ins w:id="60" w:author="Xiaomi (Xing)" w:date="2021-01-29T12:54:00Z"/>
              </w:rPr>
            </w:pPr>
            <w:ins w:id="61" w:author="Xiaomi (Xing)" w:date="2021-01-29T12:57:00Z">
              <w:r>
                <w:rPr>
                  <w:rFonts w:hint="eastAsia"/>
                </w:rPr>
                <w:t xml:space="preserve">We </w:t>
              </w:r>
            </w:ins>
            <w:ins w:id="62" w:author="Xiaomi (Xing)" w:date="2021-01-29T13:00:00Z">
              <w:r>
                <w:rPr/>
                <w:t xml:space="preserve">understand the time period of not transmit data and </w:t>
              </w:r>
            </w:ins>
            <w:ins w:id="63" w:author="Xiaomi (Xing)" w:date="2021-01-29T13:01:00Z">
              <w:r>
                <w:rPr/>
                <w:t xml:space="preserve">the time period of </w:t>
              </w:r>
            </w:ins>
            <w:ins w:id="64" w:author="Xiaomi (Xing)" w:date="2021-01-29T13:00:00Z">
              <w:r>
                <w:rPr/>
                <w:t xml:space="preserve">not wake up to receive data </w:t>
              </w:r>
            </w:ins>
            <w:ins w:id="65" w:author="Xiaomi (Xing)" w:date="2021-01-29T13:02:00Z">
              <w:r>
                <w:rPr/>
                <w:t>may be</w:t>
              </w:r>
            </w:ins>
            <w:ins w:id="66" w:author="Xiaomi (Xing)" w:date="2021-01-29T13:00:00Z">
              <w:r>
                <w:rPr/>
                <w:t xml:space="preserve"> controlled by </w:t>
              </w:r>
            </w:ins>
            <w:ins w:id="67" w:author="Xiaomi (Xing)" w:date="2021-01-29T13:02:00Z">
              <w:r>
                <w:rPr/>
                <w:t xml:space="preserve">different </w:t>
              </w:r>
            </w:ins>
            <w:ins w:id="68" w:author="Xiaomi (Xing)" w:date="2021-01-29T13:00:00Z">
              <w:r>
                <w:rPr/>
                <w:t xml:space="preserve">DRX </w:t>
              </w:r>
            </w:ins>
            <w:ins w:id="69" w:author="Xiaomi (Xing)" w:date="2021-01-29T13:02:00Z">
              <w:r>
                <w:rPr/>
                <w:t>configuration</w:t>
              </w:r>
            </w:ins>
            <w:ins w:id="70" w:author="Xiaomi (Xing)" w:date="2021-01-29T13:01:00Z">
              <w:r>
                <w:rPr/>
                <w:t xml:space="preserve"> and </w:t>
              </w:r>
            </w:ins>
            <w:ins w:id="71" w:author="Xiaomi (Xing)" w:date="2021-01-29T13:00:00Z">
              <w:r>
                <w:rPr/>
                <w:t xml:space="preserve">may not be </w:t>
              </w:r>
            </w:ins>
            <w:ins w:id="72" w:author="Xiaomi (Xing)" w:date="2021-01-29T13:01:00Z">
              <w:r>
                <w:rPr/>
                <w:t>the same.</w:t>
              </w:r>
            </w:ins>
            <w:ins w:id="73" w:author="Xiaomi (Xing)" w:date="2021-01-29T13:02:00Z">
              <w:r>
                <w:rPr/>
                <w:t xml:space="preserve"> We don’t need to re</w:t>
              </w:r>
            </w:ins>
            <w:ins w:id="74" w:author="Xiaomi (Xing)" w:date="2021-01-29T13:03:00Z">
              <w:r>
                <w:rPr/>
                <w:t>-</w:t>
              </w:r>
            </w:ins>
            <w:ins w:id="75" w:author="Xiaomi (Xing)" w:date="2021-01-29T13:02:00Z">
              <w:r>
                <w:rPr/>
                <w:t xml:space="preserve">define the DRX active since </w:t>
              </w:r>
            </w:ins>
            <w:ins w:id="76" w:author="Xiaomi (Xing)" w:date="2021-01-29T13:03:00Z">
              <w:r>
                <w:rPr/>
                <w:t>for GC/BC</w:t>
              </w:r>
            </w:ins>
            <w:ins w:id="77" w:author="Xiaomi (Xing)" w:date="2021-01-29T13:04:00Z">
              <w:r>
                <w:rPr/>
                <w:t>, since</w:t>
              </w:r>
            </w:ins>
            <w:ins w:id="78" w:author="Xiaomi (Xing)" w:date="2021-01-29T13:03:00Z">
              <w:r>
                <w:rPr/>
                <w:t xml:space="preserve"> </w:t>
              </w:r>
            </w:ins>
            <w:ins w:id="79" w:author="Xiaomi (Xing)" w:date="2021-01-29T13:02:00Z">
              <w:r>
                <w:rPr/>
                <w:t xml:space="preserve">there </w:t>
              </w:r>
            </w:ins>
            <w:ins w:id="80" w:author="Xiaomi (Xing)" w:date="2021-01-29T13:04:00Z">
              <w:r>
                <w:rPr/>
                <w:t>wa</w:t>
              </w:r>
            </w:ins>
            <w:ins w:id="81" w:author="Xiaomi (Xing)" w:date="2021-01-29T13:02:00Z">
              <w:r>
                <w:rPr/>
                <w:t xml:space="preserve">s already an </w:t>
              </w:r>
            </w:ins>
            <w:ins w:id="82" w:author="Xiaomi (Xing)" w:date="2021-01-29T13:03:00Z">
              <w:r>
                <w:rPr/>
                <w:t>agreement</w:t>
              </w:r>
            </w:ins>
            <w:ins w:id="83" w:author="Xiaomi (Xing)" w:date="2021-01-29T13:04:00Z">
              <w: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4" w:author="Huawei (Xiaox)" w:date="2021-01-29T13:38:00Z"/>
        </w:trPr>
        <w:tc>
          <w:tcPr>
            <w:tcW w:w="1762" w:type="dxa"/>
          </w:tcPr>
          <w:p>
            <w:pPr>
              <w:rPr>
                <w:ins w:id="85" w:author="Huawei (Xiaox)" w:date="2021-01-29T13:38:00Z"/>
              </w:rPr>
            </w:pPr>
            <w:ins w:id="86" w:author="Huawei (Xiaox)" w:date="2021-01-29T13:38:00Z">
              <w:r>
                <w:rPr/>
                <w:t>Huawei, HiSilicon</w:t>
              </w:r>
            </w:ins>
          </w:p>
        </w:tc>
        <w:tc>
          <w:tcPr>
            <w:tcW w:w="1842" w:type="dxa"/>
          </w:tcPr>
          <w:p>
            <w:pPr>
              <w:rPr>
                <w:ins w:id="87" w:author="Huawei (Xiaox)" w:date="2021-01-29T13:38:00Z"/>
              </w:rPr>
            </w:pPr>
            <w:ins w:id="88" w:author="Huawei (Xiaox)" w:date="2021-01-29T13:38:00Z">
              <w:r>
                <w:rPr>
                  <w:rFonts w:hint="eastAsia"/>
                </w:rPr>
                <w:t>A</w:t>
              </w:r>
            </w:ins>
            <w:ins w:id="89" w:author="Huawei (Xiaox)" w:date="2021-01-29T13:38:00Z">
              <w:r>
                <w:rPr/>
                <w:t>gree with the principle, but with comments</w:t>
              </w:r>
            </w:ins>
          </w:p>
        </w:tc>
        <w:tc>
          <w:tcPr>
            <w:tcW w:w="5665" w:type="dxa"/>
          </w:tcPr>
          <w:p>
            <w:pPr>
              <w:rPr>
                <w:ins w:id="90" w:author="Huawei (Xiaox)" w:date="2021-01-29T13:38:00Z"/>
              </w:rPr>
            </w:pPr>
            <w:ins w:id="91" w:author="Huawei (Xiaox)" w:date="2021-01-29T13:38:00Z">
              <w:r>
                <w:rPr/>
                <w:t>The principle of this question seems to mean that all parties in Bcast/Gcast may need to be aligned regarding whether a period of time is “</w:t>
              </w:r>
            </w:ins>
            <w:ins w:id="92" w:author="Huawei (Xiaox)" w:date="2021-01-29T13:38:00Z">
              <w:r>
                <w:rPr>
                  <w:rFonts w:hint="eastAsia"/>
                </w:rPr>
                <w:t>I</w:t>
              </w:r>
            </w:ins>
            <w:ins w:id="93" w:author="Huawei (Xiaox)" w:date="2021-01-29T13:38:00Z">
              <w:r>
                <w:rPr/>
                <w:t xml:space="preserve">nactive” or “Active” for SL transmission and reception. This principle is agreeable. </w:t>
              </w:r>
            </w:ins>
          </w:p>
          <w:p>
            <w:pPr>
              <w:rPr>
                <w:ins w:id="94" w:author="Huawei (Xiaox)" w:date="2021-01-29T13:38:00Z"/>
              </w:rPr>
            </w:pPr>
            <w:ins w:id="95" w:author="Huawei (Xiaox)" w:date="2021-01-29T13:38:00Z">
              <w:r>
                <w:rPr/>
                <w:t xml:space="preserve">However, whether there is </w:t>
              </w:r>
            </w:ins>
            <w:ins w:id="96" w:author="Huawei (Xiaox)" w:date="2021-01-29T13:38:00Z">
              <w:r>
                <w:rPr>
                  <w:b/>
                </w:rPr>
                <w:t>“a” minimum “deterministic” time period</w:t>
              </w:r>
            </w:ins>
            <w:ins w:id="97" w:author="Huawei (Xiaox)" w:date="2021-01-29T13:38:00Z">
              <w:r>
                <w:rPr/>
                <w:t xml:space="preserve"> depends on the granularity of the Bcast/Gcast DRX configurations. For example, if there is just one DRX cycle configuration in a resource pool, applying to any UE using this pool for TX/RX, then maybe there is “a” minimum time period deterministic for every UE. But as another example, if there is per service/QoS flow DRX configuration, TX/RX UE may depend on some criteria to determine its own DRX (DTX) cycle to use, as per services/QoS flows it is really to transmit or receive; in this case, it is hard to say that only “a” minimum “deterministic” time period of “Inactive/Active” applies to all UEs.</w:t>
              </w:r>
            </w:ins>
          </w:p>
          <w:p>
            <w:pPr>
              <w:rPr>
                <w:ins w:id="98" w:author="Huawei (Xiaox)" w:date="2021-01-29T13:38:00Z"/>
              </w:rPr>
            </w:pPr>
            <w:ins w:id="99" w:author="Huawei (Xiaox)" w:date="2021-01-29T13:38:00Z">
              <w:r>
                <w:rPr/>
                <w:t>Hence, we propose to agree the basic principle we show</w:t>
              </w:r>
            </w:ins>
            <w:ins w:id="100" w:author="Huawei (Xiaox)" w:date="2021-01-29T13:41:00Z">
              <w:r>
                <w:rPr/>
                <w:t>ed</w:t>
              </w:r>
            </w:ins>
            <w:ins w:id="101" w:author="Huawei (Xiaox)" w:date="2021-01-29T13:38:00Z">
              <w:r>
                <w:rPr/>
                <w:t xml:space="preserve"> above, and leave the further details to the conclusion</w:t>
              </w:r>
            </w:ins>
            <w:ins w:id="102" w:author="Huawei (Xiaox)" w:date="2021-01-29T13:41:00Z">
              <w:r>
                <w:rPr/>
                <w:t>s</w:t>
              </w:r>
            </w:ins>
            <w:ins w:id="103" w:author="Huawei (Xiaox)" w:date="2021-01-29T13:38:00Z">
              <w:r>
                <w:rPr/>
                <w:t xml:space="preserve"> of later ques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4" w:author="Gonzalez Tejeria J, Jesus" w:date="2021-01-29T07:33:00Z"/>
        </w:trPr>
        <w:tc>
          <w:tcPr>
            <w:tcW w:w="1762" w:type="dxa"/>
          </w:tcPr>
          <w:p>
            <w:pPr>
              <w:rPr>
                <w:ins w:id="105" w:author="Gonzalez Tejeria J, Jesus" w:date="2021-01-29T07:33:00Z"/>
              </w:rPr>
            </w:pPr>
            <w:ins w:id="106" w:author="Gonzalez Tejeria J, Jesus" w:date="2021-01-29T07:33:00Z">
              <w:r>
                <w:rPr/>
                <w:t>Philips</w:t>
              </w:r>
            </w:ins>
          </w:p>
        </w:tc>
        <w:tc>
          <w:tcPr>
            <w:tcW w:w="1842" w:type="dxa"/>
          </w:tcPr>
          <w:p>
            <w:pPr>
              <w:rPr>
                <w:ins w:id="107" w:author="Gonzalez Tejeria J, Jesus" w:date="2021-01-29T07:33:00Z"/>
              </w:rPr>
            </w:pPr>
            <w:ins w:id="108" w:author="Gonzalez Tejeria J, Jesus" w:date="2021-01-29T07:33:00Z">
              <w:r>
                <w:rPr/>
                <w:t>Agree</w:t>
              </w:r>
            </w:ins>
          </w:p>
        </w:tc>
        <w:tc>
          <w:tcPr>
            <w:tcW w:w="5665" w:type="dxa"/>
          </w:tcPr>
          <w:p>
            <w:pPr>
              <w:rPr>
                <w:ins w:id="109" w:author="Gonzalez Tejeria J, Jesus" w:date="2021-01-29T07:33: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0" w:author="Qualcomm" w:date="2021-01-29T02:18:00Z"/>
        </w:trPr>
        <w:tc>
          <w:tcPr>
            <w:tcW w:w="1762" w:type="dxa"/>
          </w:tcPr>
          <w:p>
            <w:pPr>
              <w:rPr>
                <w:ins w:id="111" w:author="Qualcomm" w:date="2021-01-29T02:18:00Z"/>
              </w:rPr>
            </w:pPr>
            <w:ins w:id="112" w:author="Qualcomm" w:date="2021-01-29T02:18:00Z">
              <w:r>
                <w:rPr>
                  <w:rFonts w:eastAsia="Malgun Gothic"/>
                  <w:lang w:eastAsia="ko-KR"/>
                </w:rPr>
                <w:t>Qualcomm</w:t>
              </w:r>
            </w:ins>
          </w:p>
        </w:tc>
        <w:tc>
          <w:tcPr>
            <w:tcW w:w="1842" w:type="dxa"/>
          </w:tcPr>
          <w:p>
            <w:pPr>
              <w:rPr>
                <w:ins w:id="113" w:author="Qualcomm" w:date="2021-01-29T02:18:00Z"/>
              </w:rPr>
            </w:pPr>
            <w:ins w:id="114" w:author="Qualcomm" w:date="2021-01-29T02:18:00Z">
              <w:r>
                <w:rPr>
                  <w:rFonts w:eastAsia="Malgun Gothic"/>
                  <w:lang w:eastAsia="ko-KR"/>
                </w:rPr>
                <w:t>Agree</w:t>
              </w:r>
            </w:ins>
          </w:p>
        </w:tc>
        <w:tc>
          <w:tcPr>
            <w:tcW w:w="5665" w:type="dxa"/>
          </w:tcPr>
          <w:p>
            <w:pPr>
              <w:rPr>
                <w:ins w:id="115" w:author="Qualcomm" w:date="2021-01-29T02:18: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6" w:author="Panzner, Berthold (Nokia - DE/Munich)" w:date="2021-01-29T08:32:00Z"/>
        </w:trPr>
        <w:tc>
          <w:tcPr>
            <w:tcW w:w="1762" w:type="dxa"/>
          </w:tcPr>
          <w:p>
            <w:pPr>
              <w:rPr>
                <w:ins w:id="117" w:author="Panzner, Berthold (Nokia - DE/Munich)" w:date="2021-01-29T08:32:00Z"/>
                <w:rFonts w:eastAsia="Malgun Gothic"/>
                <w:lang w:eastAsia="ko-KR"/>
              </w:rPr>
            </w:pPr>
            <w:ins w:id="118" w:author="Panzner, Berthold (Nokia - DE/Munich)" w:date="2021-01-29T08:33:00Z">
              <w:r>
                <w:rPr>
                  <w:rFonts w:eastAsia="Malgun Gothic"/>
                  <w:lang w:eastAsia="ko-KR"/>
                </w:rPr>
                <w:t>Nokia</w:t>
              </w:r>
            </w:ins>
          </w:p>
        </w:tc>
        <w:tc>
          <w:tcPr>
            <w:tcW w:w="1842" w:type="dxa"/>
          </w:tcPr>
          <w:p>
            <w:pPr>
              <w:rPr>
                <w:ins w:id="119" w:author="Panzner, Berthold (Nokia - DE/Munich)" w:date="2021-01-29T08:32:00Z"/>
                <w:rFonts w:eastAsia="Malgun Gothic"/>
                <w:lang w:eastAsia="ko-KR"/>
              </w:rPr>
            </w:pPr>
            <w:ins w:id="120" w:author="Panzner, Berthold (Nokia - DE/Munich)" w:date="2021-01-29T08:34:00Z">
              <w:r>
                <w:rPr>
                  <w:rFonts w:eastAsia="Malgun Gothic"/>
                  <w:lang w:eastAsia="ko-KR"/>
                </w:rPr>
                <w:t>Agree</w:t>
              </w:r>
            </w:ins>
          </w:p>
        </w:tc>
        <w:tc>
          <w:tcPr>
            <w:tcW w:w="5665" w:type="dxa"/>
          </w:tcPr>
          <w:p>
            <w:pPr>
              <w:rPr>
                <w:ins w:id="121" w:author="Panzner, Berthold (Nokia - DE/Munich)" w:date="2021-01-29T08:32: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2" w:author="Fraunhofer" w:date="2021-01-29T16:27:00Z"/>
        </w:trPr>
        <w:tc>
          <w:tcPr>
            <w:tcW w:w="1762" w:type="dxa"/>
          </w:tcPr>
          <w:p>
            <w:pPr>
              <w:rPr>
                <w:ins w:id="123" w:author="Fraunhofer" w:date="2021-01-29T16:27:00Z"/>
                <w:rFonts w:eastAsia="Malgun Gothic"/>
                <w:lang w:eastAsia="ko-KR"/>
              </w:rPr>
            </w:pPr>
            <w:ins w:id="124" w:author="Fraunhofer" w:date="2021-01-29T16:28:00Z">
              <w:r>
                <w:rPr>
                  <w:rFonts w:eastAsia="Malgun Gothic"/>
                  <w:lang w:eastAsia="ko-KR"/>
                </w:rPr>
                <w:t>Fraunhofer</w:t>
              </w:r>
            </w:ins>
          </w:p>
        </w:tc>
        <w:tc>
          <w:tcPr>
            <w:tcW w:w="1842" w:type="dxa"/>
          </w:tcPr>
          <w:p>
            <w:pPr>
              <w:rPr>
                <w:ins w:id="125" w:author="Fraunhofer" w:date="2021-01-29T16:27:00Z"/>
                <w:rFonts w:eastAsia="Malgun Gothic"/>
                <w:lang w:eastAsia="ko-KR"/>
              </w:rPr>
            </w:pPr>
            <w:ins w:id="126" w:author="Fraunhofer" w:date="2021-01-29T16:28:00Z">
              <w:r>
                <w:rPr>
                  <w:rFonts w:eastAsia="Malgun Gothic"/>
                  <w:lang w:eastAsia="ko-KR"/>
                </w:rPr>
                <w:t>Agree</w:t>
              </w:r>
            </w:ins>
          </w:p>
        </w:tc>
        <w:tc>
          <w:tcPr>
            <w:tcW w:w="5665" w:type="dxa"/>
          </w:tcPr>
          <w:p>
            <w:pPr>
              <w:rPr>
                <w:ins w:id="127" w:author="Fraunhofer" w:date="2021-01-29T16:27: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128" w:author="Spreadtrum Communications" w:date="2021-01-30T09:32:00Z"/>
        </w:trPr>
        <w:tc>
          <w:tcPr>
            <w:tcW w:w="1762" w:type="dxa"/>
          </w:tcPr>
          <w:p>
            <w:pPr>
              <w:rPr>
                <w:ins w:id="129" w:author="Spreadtrum Communications" w:date="2021-01-30T09:32:00Z"/>
                <w:rFonts w:eastAsia="Malgun Gothic"/>
                <w:lang w:eastAsia="ko-KR"/>
              </w:rPr>
            </w:pPr>
            <w:ins w:id="130" w:author="Spreadtrum Communications" w:date="2021-01-30T09:32:00Z">
              <w:r>
                <w:rPr>
                  <w:rFonts w:eastAsia="Malgun Gothic"/>
                  <w:lang w:eastAsia="ko-KR"/>
                </w:rPr>
                <w:t>Spreadtrum</w:t>
              </w:r>
            </w:ins>
          </w:p>
        </w:tc>
        <w:tc>
          <w:tcPr>
            <w:tcW w:w="1842" w:type="dxa"/>
          </w:tcPr>
          <w:p>
            <w:pPr>
              <w:rPr>
                <w:ins w:id="131" w:author="Spreadtrum Communications" w:date="2021-01-30T09:32:00Z"/>
                <w:rFonts w:eastAsia="Malgun Gothic"/>
                <w:lang w:eastAsia="ko-KR"/>
              </w:rPr>
            </w:pPr>
            <w:ins w:id="132" w:author="Spreadtrum Communications" w:date="2021-01-30T09:32:00Z">
              <w:r>
                <w:rPr>
                  <w:rFonts w:eastAsia="Malgun Gothic"/>
                  <w:lang w:eastAsia="ko-KR"/>
                </w:rPr>
                <w:t>Agree</w:t>
              </w:r>
            </w:ins>
          </w:p>
        </w:tc>
        <w:tc>
          <w:tcPr>
            <w:tcW w:w="5665" w:type="dxa"/>
          </w:tcPr>
          <w:p>
            <w:pPr>
              <w:rPr>
                <w:ins w:id="133" w:author="Spreadtrum Communications" w:date="2021-01-30T09:32: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4" w:author="vivo(Jing)" w:date="2021-01-30T10:21:00Z"/>
        </w:trPr>
        <w:tc>
          <w:tcPr>
            <w:tcW w:w="1762" w:type="dxa"/>
          </w:tcPr>
          <w:p>
            <w:pPr>
              <w:rPr>
                <w:ins w:id="135" w:author="vivo(Jing)" w:date="2021-01-30T10:21:00Z"/>
                <w:rFonts w:eastAsia="Malgun Gothic"/>
                <w:lang w:eastAsia="ko-KR"/>
              </w:rPr>
            </w:pPr>
            <w:ins w:id="136" w:author="vivo(Jing)" w:date="2021-01-30T10:21:00Z">
              <w:r>
                <w:rPr>
                  <w:rFonts w:hint="eastAsia"/>
                  <w:lang w:val="en-US"/>
                </w:rPr>
                <w:t>vivo</w:t>
              </w:r>
            </w:ins>
          </w:p>
        </w:tc>
        <w:tc>
          <w:tcPr>
            <w:tcW w:w="1842" w:type="dxa"/>
          </w:tcPr>
          <w:p>
            <w:pPr>
              <w:rPr>
                <w:ins w:id="137" w:author="vivo(Jing)" w:date="2021-01-30T10:21:00Z"/>
                <w:rFonts w:eastAsia="Malgun Gothic"/>
                <w:lang w:eastAsia="ko-KR"/>
              </w:rPr>
            </w:pPr>
            <w:ins w:id="138" w:author="vivo(Jing)" w:date="2021-01-30T10:21:00Z">
              <w:r>
                <w:rPr>
                  <w:rFonts w:hint="eastAsia"/>
                  <w:lang w:val="en-US"/>
                </w:rPr>
                <w:t>Agree</w:t>
              </w:r>
            </w:ins>
          </w:p>
        </w:tc>
        <w:tc>
          <w:tcPr>
            <w:tcW w:w="5665" w:type="dxa"/>
          </w:tcPr>
          <w:p>
            <w:pPr>
              <w:rPr>
                <w:ins w:id="139" w:author="vivo(Jing)" w:date="2021-01-30T10:21: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ins w:id="140" w:author="Intel-AA" w:date="2021-01-30T20:16:00Z"/>
        </w:trPr>
        <w:tc>
          <w:tcPr>
            <w:tcW w:w="1762" w:type="dxa"/>
          </w:tcPr>
          <w:p>
            <w:pPr>
              <w:rPr>
                <w:ins w:id="141" w:author="Intel-AA" w:date="2021-01-30T20:16:00Z"/>
                <w:rFonts w:hint="eastAsia"/>
                <w:lang w:val="en-US"/>
              </w:rPr>
            </w:pPr>
            <w:ins w:id="142" w:author="Intel-AA" w:date="2021-01-30T20:16:00Z">
              <w:r>
                <w:rPr>
                  <w:lang w:val="en-US"/>
                </w:rPr>
                <w:t>Intel</w:t>
              </w:r>
            </w:ins>
          </w:p>
        </w:tc>
        <w:tc>
          <w:tcPr>
            <w:tcW w:w="1842" w:type="dxa"/>
          </w:tcPr>
          <w:p>
            <w:pPr>
              <w:rPr>
                <w:ins w:id="143" w:author="Intel-AA" w:date="2021-01-30T20:16:00Z"/>
                <w:rFonts w:hint="eastAsia"/>
                <w:lang w:val="en-US"/>
              </w:rPr>
            </w:pPr>
            <w:ins w:id="144" w:author="Intel-AA" w:date="2021-01-30T20:16:00Z">
              <w:r>
                <w:rPr>
                  <w:lang w:val="en-US"/>
                </w:rPr>
                <w:t>Agree</w:t>
              </w:r>
            </w:ins>
          </w:p>
        </w:tc>
        <w:tc>
          <w:tcPr>
            <w:tcW w:w="5665" w:type="dxa"/>
          </w:tcPr>
          <w:p>
            <w:pPr>
              <w:rPr>
                <w:ins w:id="145" w:author="Intel-AA" w:date="2021-01-30T20:16: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6" w:author="ZTE" w:date="2021-01-31T21:37:35Z"/>
        </w:trPr>
        <w:tc>
          <w:tcPr>
            <w:tcW w:w="1762" w:type="dxa"/>
          </w:tcPr>
          <w:p>
            <w:pPr>
              <w:rPr>
                <w:ins w:id="147" w:author="ZTE" w:date="2021-01-31T21:37:35Z"/>
                <w:rFonts w:hint="default" w:eastAsia="宋体"/>
                <w:lang w:val="en-US" w:eastAsia="zh-CN"/>
              </w:rPr>
            </w:pPr>
            <w:ins w:id="148" w:author="ZTE" w:date="2021-01-31T21:37:38Z">
              <w:r>
                <w:rPr>
                  <w:rFonts w:hint="eastAsia"/>
                  <w:lang w:val="en-US" w:eastAsia="zh-CN"/>
                </w:rPr>
                <w:t>ZTE</w:t>
              </w:r>
            </w:ins>
          </w:p>
        </w:tc>
        <w:tc>
          <w:tcPr>
            <w:tcW w:w="1842" w:type="dxa"/>
          </w:tcPr>
          <w:p>
            <w:pPr>
              <w:rPr>
                <w:ins w:id="149" w:author="ZTE" w:date="2021-01-31T21:37:35Z"/>
                <w:rFonts w:hint="default" w:eastAsia="宋体"/>
                <w:lang w:val="en-US" w:eastAsia="zh-CN"/>
              </w:rPr>
            </w:pPr>
            <w:ins w:id="150" w:author="ZTE" w:date="2021-01-31T21:37:40Z">
              <w:r>
                <w:rPr>
                  <w:rFonts w:hint="eastAsia"/>
                  <w:lang w:val="en-US" w:eastAsia="zh-CN"/>
                </w:rPr>
                <w:t>Agree</w:t>
              </w:r>
            </w:ins>
          </w:p>
        </w:tc>
        <w:tc>
          <w:tcPr>
            <w:tcW w:w="5665" w:type="dxa"/>
          </w:tcPr>
          <w:p>
            <w:pPr>
              <w:rPr>
                <w:ins w:id="151" w:author="ZTE" w:date="2021-01-31T21:37:35Z"/>
              </w:rPr>
            </w:pPr>
          </w:p>
        </w:tc>
      </w:tr>
    </w:tbl>
    <w:p/>
    <w:p>
      <w:pPr>
        <w:pStyle w:val="3"/>
      </w:pPr>
      <w:r>
        <w:t>Granularity of DRX Cycle configuration</w:t>
      </w:r>
    </w:p>
    <w:p>
      <w:r>
        <w:t xml:space="preserve">Having minimum number of DRX configurations ease design but can cause congestion as well as lead to half duplex issues especially at the start of active time: as data may have accumulated in the potential transmitter devices of a GC or BC communication during the DRX sleep time. Half duplex issues may occur if many UEs start to transmit at the same time and are not able to receive. These issues are dependent on RAN1 sensing solution design as well, but it is not easy to expect power efficient sensing outcomes that may completely avoid any potential collisions. </w:t>
      </w:r>
    </w:p>
    <w:p>
      <w:pPr>
        <w:rPr>
          <w:b/>
          <w:bCs/>
        </w:rPr>
      </w:pPr>
      <w:r>
        <w:rPr>
          <w:b/>
          <w:bCs/>
        </w:rPr>
        <w:t>Question 2: What is your expectation on how many DRX cycles configurations may be required for GC and BC communication:</w:t>
      </w:r>
    </w:p>
    <w:p>
      <w:pPr>
        <w:pStyle w:val="104"/>
        <w:numPr>
          <w:ilvl w:val="0"/>
          <w:numId w:val="14"/>
        </w:numPr>
      </w:pPr>
      <w:r>
        <w:t>Just One DRX Cycle configuration for all Broadcast as well as Groupcast SL communication</w:t>
      </w:r>
    </w:p>
    <w:p>
      <w:pPr>
        <w:pStyle w:val="104"/>
        <w:numPr>
          <w:ilvl w:val="0"/>
          <w:numId w:val="14"/>
        </w:numPr>
      </w:pPr>
      <w:r>
        <w:t>Two DRX Cycle configurations: One all Broadcast and another for all Groupcast SL communication</w:t>
      </w:r>
    </w:p>
    <w:p>
      <w:pPr>
        <w:pStyle w:val="104"/>
        <w:numPr>
          <w:ilvl w:val="0"/>
          <w:numId w:val="14"/>
        </w:numPr>
      </w:pPr>
      <w:r>
        <w:t>Further granularity is required i.e. more than two DRX Cycle configurations should be supported in specification.</w:t>
      </w:r>
    </w:p>
    <w:tbl>
      <w:tblPr>
        <w:tblStyle w:val="51"/>
        <w:tblW w:w="9269" w:type="dxa"/>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2"/>
        <w:gridCol w:w="1701"/>
        <w:gridCol w:w="5806"/>
        <w:tblGridChange w:id="152">
          <w:tblGrid>
            <w:gridCol w:w="1762"/>
            <w:gridCol w:w="1701"/>
            <w:gridCol w:w="141"/>
            <w:gridCol w:w="5665"/>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62" w:type="dxa"/>
          </w:tcPr>
          <w:p>
            <w:pPr>
              <w:jc w:val="center"/>
            </w:pPr>
            <w:r>
              <w:t>Company</w:t>
            </w:r>
          </w:p>
        </w:tc>
        <w:tc>
          <w:tcPr>
            <w:tcW w:w="1701" w:type="dxa"/>
          </w:tcPr>
          <w:p>
            <w:r>
              <w:t>Option (a, b or c)</w:t>
            </w:r>
          </w:p>
        </w:tc>
        <w:tc>
          <w:tcPr>
            <w:tcW w:w="5806" w:type="dxa"/>
          </w:tcPr>
          <w:p>
            <w:pPr>
              <w:jc w:val="center"/>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2" w:type="dxa"/>
          </w:tcPr>
          <w:p>
            <w:ins w:id="153" w:author="OPPO (Qianxi)" w:date="2021-01-28T08:48:00Z">
              <w:r>
                <w:rPr>
                  <w:rFonts w:hint="eastAsia"/>
                </w:rPr>
                <w:t>O</w:t>
              </w:r>
            </w:ins>
            <w:ins w:id="154" w:author="OPPO (Qianxi)" w:date="2021-01-28T08:48:00Z">
              <w:r>
                <w:rPr/>
                <w:t>PPO</w:t>
              </w:r>
            </w:ins>
          </w:p>
        </w:tc>
        <w:tc>
          <w:tcPr>
            <w:tcW w:w="1701" w:type="dxa"/>
          </w:tcPr>
          <w:p>
            <w:ins w:id="155" w:author="OPPO (Qianxi)" w:date="2021-01-28T08:49:00Z">
              <w:r>
                <w:rPr>
                  <w:rFonts w:hint="eastAsia"/>
                </w:rPr>
                <w:t>a</w:t>
              </w:r>
            </w:ins>
            <w:ins w:id="156" w:author="OPPO (Qianxi)" w:date="2021-01-28T08:49:00Z">
              <w:r>
                <w:rPr/>
                <w:t>, b or c</w:t>
              </w:r>
            </w:ins>
          </w:p>
        </w:tc>
        <w:tc>
          <w:tcPr>
            <w:tcW w:w="5806" w:type="dxa"/>
          </w:tcPr>
          <w:p>
            <w:ins w:id="157" w:author="OPPO (Qianxi)" w:date="2021-01-28T08:49:00Z">
              <w:r>
                <w:rPr>
                  <w:rFonts w:hint="eastAsia"/>
                </w:rPr>
                <w:t>W</w:t>
              </w:r>
            </w:ins>
            <w:ins w:id="158" w:author="OPPO (Qianxi)" w:date="2021-01-28T08:49:00Z">
              <w:r>
                <w:rPr/>
                <w:t>e are open to all the 3 o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2" w:type="dxa"/>
          </w:tcPr>
          <w:p>
            <w:ins w:id="159" w:author="Interdigital" w:date="2021-01-27T22:42:00Z">
              <w:r>
                <w:rPr/>
                <w:t>InterDigital</w:t>
              </w:r>
            </w:ins>
          </w:p>
        </w:tc>
        <w:tc>
          <w:tcPr>
            <w:tcW w:w="1701" w:type="dxa"/>
          </w:tcPr>
          <w:p>
            <w:ins w:id="160" w:author="Interdigital" w:date="2021-01-27T22:42:00Z">
              <w:r>
                <w:rPr/>
                <w:t>c</w:t>
              </w:r>
            </w:ins>
          </w:p>
        </w:tc>
        <w:tc>
          <w:tcPr>
            <w:tcW w:w="5806" w:type="dxa"/>
          </w:tcPr>
          <w:p>
            <w:ins w:id="161" w:author="Interdigital" w:date="2021-01-27T22:42:00Z">
              <w:r>
                <w:rPr/>
                <w:t>A single DRX cycle for all broadcast and/or all groupcast would limit the amount of power savings for UEs interested in services that can be run with infrequent DRX wakeup pattern, since all UEs would wakeup according to a “worst case” DRX pattern which is tailored to the service requiring the most frequent wakeup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63" w:author="Jianming, Wu/ジャンミン ウー" w:date="2021-01-28T16:37:00Z">
            <w:tblPrEx>
              <w:tblW w:w="9269" w:type="dxa"/>
              <w:tblLayout w:type="fixed"/>
              <w:tblCellMar>
                <w:top w:w="0" w:type="dxa"/>
                <w:left w:w="108" w:type="dxa"/>
                <w:bottom w:w="0" w:type="dxa"/>
                <w:right w:w="108" w:type="dxa"/>
              </w:tblCellMar>
            </w:tblPrEx>
          </w:tblPrExChange>
        </w:tblPrEx>
        <w:trPr>
          <w:ins w:id="162" w:author="Jianming, Wu/ジャンミン ウー" w:date="2021-01-28T16:37:00Z"/>
        </w:trPr>
        <w:tc>
          <w:tcPr>
            <w:tcW w:w="1762" w:type="dxa"/>
            <w:tcPrChange w:id="164" w:author="Jianming, Wu/ジャンミン ウー" w:date="2021-01-28T16:37:00Z">
              <w:tcPr>
                <w:tcW w:w="1762" w:type="dxa"/>
              </w:tcPr>
            </w:tcPrChange>
          </w:tcPr>
          <w:p>
            <w:pPr>
              <w:rPr>
                <w:ins w:id="165" w:author="Jianming, Wu/ジャンミン ウー" w:date="2021-01-28T16:37:00Z"/>
                <w:rFonts w:eastAsia="Yu Mincho"/>
                <w:lang w:eastAsia="ja-JP"/>
              </w:rPr>
            </w:pPr>
            <w:ins w:id="166" w:author="Jianming, Wu/ジャンミン ウー" w:date="2021-01-28T16:37:00Z">
              <w:r>
                <w:rPr>
                  <w:rFonts w:hint="eastAsia" w:eastAsia="Yu Mincho"/>
                  <w:lang w:eastAsia="ja-JP"/>
                </w:rPr>
                <w:t>F</w:t>
              </w:r>
            </w:ins>
            <w:ins w:id="167" w:author="Jianming, Wu/ジャンミン ウー" w:date="2021-01-28T16:37:00Z">
              <w:r>
                <w:rPr>
                  <w:rFonts w:eastAsia="Yu Mincho"/>
                  <w:lang w:eastAsia="ja-JP"/>
                </w:rPr>
                <w:t>ujitsu</w:t>
              </w:r>
            </w:ins>
          </w:p>
        </w:tc>
        <w:tc>
          <w:tcPr>
            <w:tcW w:w="1701" w:type="dxa"/>
            <w:tcPrChange w:id="168" w:author="Jianming, Wu/ジャンミン ウー" w:date="2021-01-28T16:37:00Z">
              <w:tcPr>
                <w:tcW w:w="1842" w:type="dxa"/>
                <w:gridSpan w:val="2"/>
              </w:tcPr>
            </w:tcPrChange>
          </w:tcPr>
          <w:p>
            <w:pPr>
              <w:rPr>
                <w:ins w:id="169" w:author="Jianming, Wu/ジャンミン ウー" w:date="2021-01-28T16:37:00Z"/>
                <w:rFonts w:eastAsia="Yu Mincho"/>
                <w:lang w:eastAsia="ja-JP"/>
              </w:rPr>
            </w:pPr>
            <w:ins w:id="170" w:author="Jianming, Wu/ジャンミン ウー" w:date="2021-01-28T16:40:00Z">
              <w:r>
                <w:rPr>
                  <w:rFonts w:hint="eastAsia" w:eastAsia="Yu Mincho"/>
                  <w:lang w:eastAsia="ja-JP"/>
                </w:rPr>
                <w:t>c</w:t>
              </w:r>
            </w:ins>
          </w:p>
        </w:tc>
        <w:tc>
          <w:tcPr>
            <w:tcW w:w="5806" w:type="dxa"/>
            <w:tcPrChange w:id="171" w:author="Jianming, Wu/ジャンミン ウー" w:date="2021-01-28T16:37:00Z">
              <w:tcPr>
                <w:tcW w:w="5665" w:type="dxa"/>
              </w:tcPr>
            </w:tcPrChange>
          </w:tcPr>
          <w:p>
            <w:pPr>
              <w:tabs>
                <w:tab w:val="left" w:pos="1701"/>
                <w:tab w:val="right" w:pos="9639"/>
              </w:tabs>
              <w:rPr>
                <w:ins w:id="172" w:author="Jianming, Wu/ジャンミン ウー" w:date="2021-01-28T16:37:00Z"/>
                <w:b/>
                <w:bCs/>
                <w:sz w:val="21"/>
                <w:rPrChange w:id="173" w:author="Jianming, Wu/ジャンミン ウー" w:date="2021-01-28T16:39:00Z">
                  <w:rPr>
                    <w:ins w:id="174" w:author="Jianming, Wu/ジャンミン ウー" w:date="2021-01-28T16:37:00Z"/>
                    <w:b/>
                    <w:sz w:val="24"/>
                  </w:rPr>
                </w:rPrChange>
              </w:rPr>
            </w:pPr>
            <w:ins w:id="175" w:author="Jianming, Wu/ジャンミン ウー" w:date="2021-01-28T16:39:00Z">
              <w:r>
                <w:rPr>
                  <w:rFonts w:eastAsia="Yu Mincho"/>
                  <w:lang w:eastAsia="ja-JP"/>
                </w:rPr>
                <w:t xml:space="preserve">In a and b, the resource collision and half-duplex issues </w:t>
              </w:r>
            </w:ins>
            <w:ins w:id="176" w:author="Jianming, Wu/ジャンミン ウー" w:date="2021-01-28T16:49:00Z">
              <w:r>
                <w:rPr>
                  <w:rFonts w:eastAsia="Yu Mincho"/>
                  <w:lang w:eastAsia="ja-JP"/>
                </w:rPr>
                <w:t>could be</w:t>
              </w:r>
            </w:ins>
            <w:ins w:id="177" w:author="Jianming, Wu/ジャンミン ウー" w:date="2021-01-28T16:39:00Z">
              <w:r>
                <w:rPr>
                  <w:rFonts w:eastAsia="Yu Mincho"/>
                  <w:lang w:eastAsia="ja-JP"/>
                </w:rPr>
                <w:t xml:space="preserve"> severe. More </w:t>
              </w:r>
            </w:ins>
            <w:ins w:id="178" w:author="Jianming, Wu/ジャンミン ウー" w:date="2021-01-28T16:39:00Z">
              <w:r>
                <w:rPr/>
                <w:t>granularity is necessar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9" w:author="LG: Giwon Park" w:date="2021-01-28T20:00:00Z"/>
        </w:trPr>
        <w:tc>
          <w:tcPr>
            <w:tcW w:w="1762" w:type="dxa"/>
          </w:tcPr>
          <w:p>
            <w:pPr>
              <w:rPr>
                <w:ins w:id="180" w:author="LG: Giwon Park" w:date="2021-01-28T20:00:00Z"/>
                <w:rFonts w:eastAsia="Yu Mincho"/>
                <w:lang w:eastAsia="ja-JP"/>
              </w:rPr>
            </w:pPr>
            <w:ins w:id="181" w:author="LG: Giwon Park" w:date="2021-01-28T20:00:00Z">
              <w:r>
                <w:rPr>
                  <w:rFonts w:hint="eastAsia" w:eastAsia="Malgun Gothic"/>
                  <w:lang w:eastAsia="ko-KR"/>
                </w:rPr>
                <w:t>LG</w:t>
              </w:r>
            </w:ins>
          </w:p>
        </w:tc>
        <w:tc>
          <w:tcPr>
            <w:tcW w:w="1701" w:type="dxa"/>
          </w:tcPr>
          <w:p>
            <w:pPr>
              <w:rPr>
                <w:ins w:id="182" w:author="LG: Giwon Park" w:date="2021-01-28T20:00:00Z"/>
                <w:rFonts w:eastAsia="Yu Mincho"/>
                <w:lang w:eastAsia="ja-JP"/>
              </w:rPr>
            </w:pPr>
            <w:ins w:id="183" w:author="LG: Giwon Park" w:date="2021-01-28T20:00:00Z">
              <w:r>
                <w:rPr>
                  <w:rFonts w:hint="eastAsia" w:eastAsia="Malgun Gothic"/>
                  <w:lang w:eastAsia="ko-KR"/>
                </w:rPr>
                <w:t>C</w:t>
              </w:r>
            </w:ins>
          </w:p>
        </w:tc>
        <w:tc>
          <w:tcPr>
            <w:tcW w:w="5806" w:type="dxa"/>
          </w:tcPr>
          <w:p>
            <w:pPr>
              <w:rPr>
                <w:ins w:id="184" w:author="LG: Giwon Park" w:date="2021-01-28T20:00:00Z"/>
                <w:rFonts w:eastAsia="Yu Mincho"/>
                <w:lang w:eastAsia="ja-JP"/>
              </w:rPr>
            </w:pPr>
            <w:ins w:id="185" w:author="LG: Giwon Park" w:date="2021-01-28T20:00:00Z">
              <w:r>
                <w:rPr>
                  <w:rFonts w:hint="eastAsia" w:eastAsia="Malgun Gothic"/>
                  <w:lang w:eastAsia="ko-KR"/>
                </w:rPr>
                <w:t xml:space="preserve">Same view </w:t>
              </w:r>
            </w:ins>
            <w:ins w:id="186" w:author="LG: Giwon Park" w:date="2021-01-28T20:00:00Z">
              <w:r>
                <w:rPr>
                  <w:rFonts w:eastAsia="Malgun Gothic"/>
                  <w:lang w:eastAsia="ko-KR"/>
                </w:rPr>
                <w:t>as</w:t>
              </w:r>
            </w:ins>
            <w:ins w:id="187" w:author="LG: Giwon Park" w:date="2021-01-28T20:00:00Z">
              <w:r>
                <w:rPr>
                  <w:rFonts w:hint="eastAsia" w:eastAsia="Malgun Gothic"/>
                  <w:lang w:eastAsia="ko-KR"/>
                </w:rPr>
                <w:t xml:space="preserve"> InterDigita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8" w:author="CATT" w:date="2021-01-28T20:42:00Z"/>
        </w:trPr>
        <w:tc>
          <w:tcPr>
            <w:tcW w:w="1762" w:type="dxa"/>
          </w:tcPr>
          <w:p>
            <w:pPr>
              <w:rPr>
                <w:ins w:id="189" w:author="CATT" w:date="2021-01-28T20:42:00Z"/>
                <w:rFonts w:eastAsia="Malgun Gothic"/>
                <w:lang w:eastAsia="ko-KR"/>
              </w:rPr>
            </w:pPr>
            <w:ins w:id="190" w:author="CATT" w:date="2021-01-28T20:42:00Z">
              <w:r>
                <w:rPr>
                  <w:rFonts w:hint="eastAsia"/>
                </w:rPr>
                <w:t>CATT</w:t>
              </w:r>
            </w:ins>
          </w:p>
        </w:tc>
        <w:tc>
          <w:tcPr>
            <w:tcW w:w="1701" w:type="dxa"/>
          </w:tcPr>
          <w:p>
            <w:pPr>
              <w:pStyle w:val="104"/>
              <w:numPr>
                <w:ilvl w:val="0"/>
                <w:numId w:val="15"/>
              </w:numPr>
              <w:rPr>
                <w:ins w:id="192" w:author="CATT" w:date="2021-01-28T20:42:00Z"/>
                <w:rFonts w:eastAsia="Malgun Gothic"/>
                <w:lang w:eastAsia="ko-KR"/>
              </w:rPr>
              <w:pPrChange w:id="191" w:author="CATT" w:date="2021-01-28T20:42:00Z">
                <w:pPr/>
              </w:pPrChange>
            </w:pPr>
            <w:ins w:id="193" w:author="CATT" w:date="2021-01-28T20:42:00Z">
              <w:r>
                <w:rPr>
                  <w:rFonts w:hint="eastAsia"/>
                </w:rPr>
                <w:t>or  b)</w:t>
              </w:r>
            </w:ins>
          </w:p>
        </w:tc>
        <w:tc>
          <w:tcPr>
            <w:tcW w:w="5806" w:type="dxa"/>
          </w:tcPr>
          <w:p>
            <w:pPr>
              <w:rPr>
                <w:ins w:id="194" w:author="CATT" w:date="2021-01-28T20:42:00Z"/>
              </w:rPr>
            </w:pPr>
            <w:ins w:id="195" w:author="CATT" w:date="2021-01-28T20:42:00Z">
              <w:r>
                <w:rPr>
                  <w:rFonts w:hint="eastAsia"/>
                </w:rPr>
                <w:t>We are open to a) or b).</w:t>
              </w:r>
            </w:ins>
          </w:p>
          <w:p>
            <w:pPr>
              <w:rPr>
                <w:ins w:id="196" w:author="CATT" w:date="2021-01-28T20:42:00Z"/>
              </w:rPr>
            </w:pPr>
            <w:ins w:id="197" w:author="CATT" w:date="2021-01-28T20:42:00Z">
              <w:r>
                <w:rPr>
                  <w:rFonts w:hint="eastAsia"/>
                </w:rPr>
                <w:t>Compared with option a), option b) can be benefit for power saving in case of UE is only interested in broadcast or only interested in groupcast.</w:t>
              </w:r>
            </w:ins>
          </w:p>
          <w:p>
            <w:pPr>
              <w:rPr>
                <w:ins w:id="198" w:author="CATT" w:date="2021-01-28T20:42:00Z"/>
              </w:rPr>
            </w:pPr>
            <w:ins w:id="199" w:author="CATT" w:date="2021-01-28T20:42:00Z">
              <w:r>
                <w:rPr>
                  <w:rFonts w:hint="eastAsia"/>
                </w:rPr>
                <w:t>In addition, since the following agreements have been agreed:</w:t>
              </w:r>
            </w:ins>
          </w:p>
          <w:p>
            <w:pPr>
              <w:rPr>
                <w:ins w:id="200" w:author="CATT" w:date="2021-01-28T20:42:00Z"/>
                <w:i/>
              </w:rPr>
            </w:pPr>
            <w:ins w:id="201" w:author="CATT" w:date="2021-01-28T20:42:00Z">
              <w:r>
                <w:rPr>
                  <w:i/>
                </w:rPr>
                <w:t>RAN2 reply AS layer can determine DRX parameters and no additional input from V2X layer other than the currently available QoS is needed.</w:t>
              </w:r>
            </w:ins>
          </w:p>
          <w:p>
            <w:pPr>
              <w:rPr>
                <w:ins w:id="202" w:author="CATT" w:date="2021-01-28T20:42:00Z"/>
                <w:rFonts w:eastAsia="Malgun Gothic"/>
                <w:lang w:eastAsia="ko-KR"/>
              </w:rPr>
            </w:pPr>
            <w:ins w:id="203" w:author="CATT" w:date="2021-01-28T20:42:00Z">
              <w:r>
                <w:rPr>
                  <w:rFonts w:hint="eastAsia"/>
                </w:rPr>
                <w:t xml:space="preserve">Since no more information is needed from SA2, it is hard to further introduce more than two DRX cycles. </w:t>
              </w:r>
            </w:ins>
            <w:ins w:id="204" w:author="CATT" w:date="2021-01-28T20:42:00Z">
              <w:r>
                <w:rPr/>
                <w:t>H</w:t>
              </w:r>
            </w:ins>
            <w:ins w:id="205" w:author="CATT" w:date="2021-01-28T20:42:00Z">
              <w:r>
                <w:rPr>
                  <w:rFonts w:hint="eastAsia"/>
                </w:rPr>
                <w:t>ence option c) is not prefer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6" w:author="Ericsson" w:date="2021-01-28T14:17:00Z"/>
        </w:trPr>
        <w:tc>
          <w:tcPr>
            <w:tcW w:w="1762" w:type="dxa"/>
          </w:tcPr>
          <w:p>
            <w:pPr>
              <w:rPr>
                <w:ins w:id="207" w:author="Ericsson" w:date="2021-01-28T14:17:00Z"/>
              </w:rPr>
            </w:pPr>
            <w:ins w:id="208" w:author="Ericsson" w:date="2021-01-28T14:17:00Z">
              <w:r>
                <w:rPr>
                  <w:rFonts w:eastAsia="Malgun Gothic"/>
                  <w:lang w:eastAsia="ko-KR"/>
                </w:rPr>
                <w:t>Ericsson (Min)</w:t>
              </w:r>
            </w:ins>
          </w:p>
        </w:tc>
        <w:tc>
          <w:tcPr>
            <w:tcW w:w="1701" w:type="dxa"/>
          </w:tcPr>
          <w:p>
            <w:pPr>
              <w:numPr>
                <w:ilvl w:val="0"/>
                <w:numId w:val="15"/>
              </w:numPr>
              <w:ind w:left="360" w:hanging="360"/>
              <w:rPr>
                <w:ins w:id="210" w:author="Ericsson" w:date="2021-01-28T14:17:00Z"/>
              </w:rPr>
              <w:pPrChange w:id="209" w:author="Ericsson" w:date="2021-01-28T14:17:00Z">
                <w:pPr>
                  <w:pStyle w:val="104"/>
                  <w:numPr>
                    <w:ilvl w:val="0"/>
                    <w:numId w:val="15"/>
                  </w:numPr>
                  <w:ind w:left="360" w:hanging="360"/>
                </w:pPr>
              </w:pPrChange>
            </w:pPr>
            <w:ins w:id="211" w:author="Ericsson" w:date="2021-01-28T14:17:00Z">
              <w:r>
                <w:rPr>
                  <w:rFonts w:eastAsia="Malgun Gothic"/>
                  <w:lang w:eastAsia="ko-KR"/>
                  <w:rPrChange w:id="212" w:author="Ericsson" w:date="2021-01-28T14:17:00Z">
                    <w:rPr>
                      <w:lang w:eastAsia="ko-KR"/>
                    </w:rPr>
                  </w:rPrChange>
                </w:rPr>
                <w:t>c</w:t>
              </w:r>
            </w:ins>
          </w:p>
        </w:tc>
        <w:tc>
          <w:tcPr>
            <w:tcW w:w="5806" w:type="dxa"/>
          </w:tcPr>
          <w:p>
            <w:pPr>
              <w:rPr>
                <w:ins w:id="213" w:author="Ericsson" w:date="2021-01-28T14:17:00Z"/>
              </w:rPr>
            </w:pPr>
            <w:ins w:id="214" w:author="Ericsson" w:date="2021-01-28T14:17:00Z">
              <w:r>
                <w:rPr>
                  <w:rFonts w:eastAsia="Malgun Gothic"/>
                  <w:lang w:eastAsia="ko-KR"/>
                </w:rPr>
                <w:t>Number of DRX configurations depend on service types, number of groups, or QoS classes. In case of mixed service types, groups or QoS classes, single DRX configuration is obviously not suffici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5" w:author="Apple - Zhibin Wu" w:date="2021-01-28T15:46:00Z"/>
        </w:trPr>
        <w:tc>
          <w:tcPr>
            <w:tcW w:w="1762" w:type="dxa"/>
          </w:tcPr>
          <w:p>
            <w:pPr>
              <w:rPr>
                <w:ins w:id="216" w:author="Apple - Zhibin Wu" w:date="2021-01-28T15:46:00Z"/>
                <w:rFonts w:eastAsia="Malgun Gothic"/>
                <w:lang w:eastAsia="ko-KR"/>
              </w:rPr>
            </w:pPr>
            <w:ins w:id="217" w:author="Apple - Zhibin Wu" w:date="2021-01-28T15:46:00Z">
              <w:r>
                <w:rPr>
                  <w:rFonts w:eastAsia="Malgun Gothic"/>
                  <w:lang w:eastAsia="ko-KR"/>
                </w:rPr>
                <w:t>Apple</w:t>
              </w:r>
            </w:ins>
          </w:p>
        </w:tc>
        <w:tc>
          <w:tcPr>
            <w:tcW w:w="1701" w:type="dxa"/>
          </w:tcPr>
          <w:p>
            <w:pPr>
              <w:rPr>
                <w:ins w:id="218" w:author="Apple - Zhibin Wu" w:date="2021-01-28T15:46:00Z"/>
                <w:rFonts w:eastAsia="Malgun Gothic"/>
                <w:lang w:eastAsia="ko-KR"/>
              </w:rPr>
            </w:pPr>
            <w:ins w:id="219" w:author="Apple - Zhibin Wu" w:date="2021-01-28T15:46:00Z">
              <w:r>
                <w:rPr>
                  <w:rFonts w:eastAsia="Malgun Gothic"/>
                  <w:lang w:eastAsia="ko-KR"/>
                </w:rPr>
                <w:t>C</w:t>
              </w:r>
            </w:ins>
          </w:p>
        </w:tc>
        <w:tc>
          <w:tcPr>
            <w:tcW w:w="5806" w:type="dxa"/>
          </w:tcPr>
          <w:p>
            <w:pPr>
              <w:rPr>
                <w:ins w:id="220" w:author="Apple - Zhibin Wu" w:date="2021-01-28T15:46:00Z"/>
                <w:rFonts w:eastAsia="Malgun Gothic"/>
                <w:lang w:eastAsia="ko-KR"/>
              </w:rPr>
            </w:pPr>
            <w:ins w:id="221" w:author="Apple - Zhibin Wu" w:date="2021-01-28T15:46:00Z">
              <w:r>
                <w:rPr>
                  <w:rFonts w:eastAsia="Malgun Gothic"/>
                  <w:lang w:eastAsia="ko-KR"/>
                </w:rPr>
                <w:t>We think this can be viewed in two different p</w:t>
              </w:r>
            </w:ins>
            <w:ins w:id="222" w:author="Apple - Zhibin Wu" w:date="2021-01-28T15:48:00Z">
              <w:r>
                <w:rPr>
                  <w:rFonts w:eastAsia="Malgun Gothic"/>
                  <w:lang w:eastAsia="ko-KR"/>
                </w:rPr>
                <w:t>oints</w:t>
              </w:r>
            </w:ins>
            <w:ins w:id="223" w:author="Apple - Zhibin Wu" w:date="2021-01-28T15:46:00Z">
              <w:r>
                <w:rPr>
                  <w:rFonts w:eastAsia="Malgun Gothic"/>
                  <w:lang w:eastAsia="ko-KR"/>
                </w:rPr>
                <w:t>:</w:t>
              </w:r>
            </w:ins>
          </w:p>
          <w:p>
            <w:pPr>
              <w:rPr>
                <w:ins w:id="224" w:author="Apple - Zhibin Wu" w:date="2021-01-28T15:47:00Z"/>
                <w:rFonts w:eastAsia="Malgun Gothic"/>
                <w:lang w:eastAsia="ko-KR"/>
              </w:rPr>
            </w:pPr>
            <w:ins w:id="225" w:author="Apple - Zhibin Wu" w:date="2021-01-28T15:46:00Z">
              <w:r>
                <w:rPr>
                  <w:rFonts w:eastAsia="Malgun Gothic"/>
                  <w:lang w:eastAsia="ko-KR"/>
                </w:rPr>
                <w:t xml:space="preserve">1) </w:t>
              </w:r>
            </w:ins>
            <w:ins w:id="226" w:author="Apple - Zhibin Wu" w:date="2021-01-28T15:47:00Z">
              <w:r>
                <w:rPr>
                  <w:rFonts w:eastAsia="Malgun Gothic"/>
                  <w:lang w:eastAsia="ko-KR"/>
                </w:rPr>
                <w:t>whether the NW can provide multiple different DRX configurations for BC/GC?</w:t>
              </w:r>
            </w:ins>
          </w:p>
          <w:p>
            <w:pPr>
              <w:rPr>
                <w:ins w:id="227" w:author="Apple - Zhibin Wu" w:date="2021-01-28T15:47:00Z"/>
                <w:rFonts w:eastAsia="Malgun Gothic"/>
                <w:lang w:eastAsia="ko-KR"/>
              </w:rPr>
            </w:pPr>
            <w:ins w:id="228" w:author="Apple - Zhibin Wu" w:date="2021-01-28T15:47:00Z">
              <w:r>
                <w:rPr>
                  <w:rFonts w:eastAsia="Malgun Gothic"/>
                  <w:lang w:eastAsia="ko-KR"/>
                </w:rPr>
                <w:t xml:space="preserve">2) whether the UE can use multiple different DRX configuraitons at the same time for BC/GC or </w:t>
              </w:r>
            </w:ins>
            <w:ins w:id="229" w:author="Apple - Zhibin Wu" w:date="2021-01-28T15:48:00Z">
              <w:r>
                <w:rPr>
                  <w:rFonts w:eastAsia="Malgun Gothic"/>
                  <w:lang w:eastAsia="ko-KR"/>
                </w:rPr>
                <w:t xml:space="preserve">just choose to follow </w:t>
              </w:r>
            </w:ins>
            <w:ins w:id="230" w:author="Apple - Zhibin Wu" w:date="2021-01-28T15:49:00Z">
              <w:r>
                <w:rPr>
                  <w:rFonts w:eastAsia="Malgun Gothic"/>
                  <w:lang w:eastAsia="ko-KR"/>
                </w:rPr>
                <w:t xml:space="preserve">only </w:t>
              </w:r>
            </w:ins>
            <w:ins w:id="231" w:author="Apple - Zhibin Wu" w:date="2021-01-28T15:48:00Z">
              <w:r>
                <w:rPr>
                  <w:rFonts w:eastAsia="Malgun Gothic"/>
                  <w:lang w:eastAsia="ko-KR"/>
                </w:rPr>
                <w:t>one of them</w:t>
              </w:r>
            </w:ins>
            <w:ins w:id="232" w:author="Apple - Zhibin Wu" w:date="2021-01-28T15:47:00Z">
              <w:r>
                <w:rPr>
                  <w:rFonts w:eastAsia="Malgun Gothic"/>
                  <w:lang w:eastAsia="ko-KR"/>
                </w:rPr>
                <w:t>?</w:t>
              </w:r>
            </w:ins>
          </w:p>
          <w:p>
            <w:pPr>
              <w:rPr>
                <w:ins w:id="233" w:author="Apple - Zhibin Wu" w:date="2021-01-28T15:46:00Z"/>
                <w:rFonts w:eastAsia="Malgun Gothic"/>
                <w:lang w:eastAsia="ko-KR"/>
              </w:rPr>
            </w:pPr>
            <w:ins w:id="234" w:author="Apple - Zhibin Wu" w:date="2021-01-28T15:47:00Z">
              <w:r>
                <w:rPr>
                  <w:rFonts w:eastAsia="Malgun Gothic"/>
                  <w:lang w:eastAsia="ko-KR"/>
                </w:rPr>
                <w:t xml:space="preserve">At least for </w:t>
              </w:r>
            </w:ins>
            <w:ins w:id="235" w:author="Apple - Zhibin Wu" w:date="2021-01-28T15:48:00Z">
              <w:r>
                <w:rPr>
                  <w:rFonts w:eastAsia="Malgun Gothic"/>
                  <w:lang w:eastAsia="ko-KR"/>
                </w:rPr>
                <w:t xml:space="preserve">point </w:t>
              </w:r>
            </w:ins>
            <w:ins w:id="236" w:author="Apple - Zhibin Wu" w:date="2021-01-28T15:47:00Z">
              <w:r>
                <w:rPr>
                  <w:rFonts w:eastAsia="Malgun Gothic"/>
                  <w:lang w:eastAsia="ko-KR"/>
                </w:rPr>
                <w:t>1), RAN2 need to support the</w:t>
              </w:r>
            </w:ins>
            <w:ins w:id="237" w:author="Apple - Zhibin Wu" w:date="2021-01-28T15:48:00Z">
              <w:r>
                <w:rPr>
                  <w:rFonts w:eastAsia="Malgun Gothic"/>
                  <w:lang w:eastAsia="ko-KR"/>
                </w:rPr>
                <w:t xml:space="preserve"> flexibility of </w:t>
              </w:r>
            </w:ins>
            <w:ins w:id="238" w:author="Apple - Zhibin Wu" w:date="2021-01-28T15:49:00Z">
              <w:r>
                <w:rPr>
                  <w:rFonts w:eastAsia="Malgun Gothic"/>
                  <w:lang w:eastAsia="ko-KR"/>
                </w:rPr>
                <w:t>NW configurarion of SL-DRX. We can further discuss point 2.</w:t>
              </w:r>
            </w:ins>
            <w:ins w:id="239" w:author="Apple - Zhibin Wu" w:date="2021-01-28T15:48:00Z">
              <w:r>
                <w:rPr>
                  <w:rFonts w:eastAsia="Malgun Gothic"/>
                  <w:lang w:eastAsia="ko-KR"/>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0" w:author="MediaTek (Guanyu)" w:date="2021-01-29T10:36:00Z"/>
        </w:trPr>
        <w:tc>
          <w:tcPr>
            <w:tcW w:w="1762" w:type="dxa"/>
          </w:tcPr>
          <w:p>
            <w:pPr>
              <w:rPr>
                <w:ins w:id="241" w:author="MediaTek (Guanyu)" w:date="2021-01-29T10:36:00Z"/>
                <w:rFonts w:eastAsia="Malgun Gothic"/>
                <w:lang w:eastAsia="ko-KR"/>
              </w:rPr>
            </w:pPr>
            <w:ins w:id="242" w:author="MediaTek (Guanyu)" w:date="2021-01-29T10:36:00Z">
              <w:r>
                <w:rPr/>
                <w:t>MediaTek</w:t>
              </w:r>
            </w:ins>
          </w:p>
        </w:tc>
        <w:tc>
          <w:tcPr>
            <w:tcW w:w="1701" w:type="dxa"/>
          </w:tcPr>
          <w:p>
            <w:pPr>
              <w:rPr>
                <w:ins w:id="243" w:author="MediaTek (Guanyu)" w:date="2021-01-29T10:36:00Z"/>
                <w:rFonts w:eastAsia="Malgun Gothic"/>
                <w:lang w:eastAsia="ko-KR"/>
              </w:rPr>
            </w:pPr>
            <w:ins w:id="244" w:author="MediaTek (Guanyu)" w:date="2021-01-29T10:36:00Z">
              <w:r>
                <w:rPr/>
                <w:t>c)</w:t>
              </w:r>
            </w:ins>
          </w:p>
        </w:tc>
        <w:tc>
          <w:tcPr>
            <w:tcW w:w="5806" w:type="dxa"/>
          </w:tcPr>
          <w:p>
            <w:pPr>
              <w:rPr>
                <w:ins w:id="245" w:author="MediaTek (Guanyu)" w:date="2021-01-29T10:36:00Z"/>
                <w:rFonts w:eastAsia="Malgun Gothic"/>
                <w:lang w:eastAsia="ko-KR"/>
              </w:rPr>
            </w:pPr>
            <w:ins w:id="246" w:author="MediaTek (Guanyu)" w:date="2021-01-29T10:36:00Z">
              <w:r>
                <w:rPr/>
                <w:t>We prefer c to allow more configuration granularity. We don't think one or two DRX cycle configuration can satisfy QoS requirement of diverse GC/BC servic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7" w:author="Xiaomi (Xing)" w:date="2021-01-29T12:52:00Z"/>
        </w:trPr>
        <w:tc>
          <w:tcPr>
            <w:tcW w:w="1762" w:type="dxa"/>
          </w:tcPr>
          <w:p>
            <w:pPr>
              <w:rPr>
                <w:ins w:id="248" w:author="Xiaomi (Xing)" w:date="2021-01-29T12:52:00Z"/>
              </w:rPr>
            </w:pPr>
            <w:ins w:id="249" w:author="Xiaomi (Xing)" w:date="2021-01-29T12:52:00Z">
              <w:r>
                <w:rPr>
                  <w:rFonts w:hint="eastAsia" w:eastAsia="Yu Mincho"/>
                </w:rPr>
                <w:t>Xiaomi</w:t>
              </w:r>
            </w:ins>
          </w:p>
        </w:tc>
        <w:tc>
          <w:tcPr>
            <w:tcW w:w="1701" w:type="dxa"/>
          </w:tcPr>
          <w:p>
            <w:pPr>
              <w:rPr>
                <w:ins w:id="250" w:author="Xiaomi (Xing)" w:date="2021-01-29T12:52:00Z"/>
              </w:rPr>
            </w:pPr>
            <w:ins w:id="251" w:author="Xiaomi (Xing)" w:date="2021-01-29T12:52:00Z">
              <w:r>
                <w:rPr>
                  <w:rFonts w:hint="eastAsia" w:eastAsia="Yu Mincho"/>
                </w:rPr>
                <w:t>c</w:t>
              </w:r>
            </w:ins>
          </w:p>
        </w:tc>
        <w:tc>
          <w:tcPr>
            <w:tcW w:w="5806" w:type="dxa"/>
          </w:tcPr>
          <w:p>
            <w:pPr>
              <w:rPr>
                <w:ins w:id="252" w:author="Xiaomi (Xing)" w:date="2021-01-29T12:52:00Z"/>
              </w:rPr>
            </w:pPr>
            <w:ins w:id="253" w:author="Xiaomi (Xing)" w:date="2021-01-29T12:52:00Z">
              <w:r>
                <w:rPr>
                  <w:rFonts w:eastAsia="Yu Mincho"/>
                </w:rPr>
                <w:t>At least, DRX configuration could be different among different groups. We don't see necessity to align DRX configuration for all group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54" w:author="Huawei (Xiaox)" w:date="2021-01-29T13:38:00Z"/>
        </w:trPr>
        <w:tc>
          <w:tcPr>
            <w:tcW w:w="1762" w:type="dxa"/>
          </w:tcPr>
          <w:p>
            <w:pPr>
              <w:rPr>
                <w:ins w:id="255" w:author="Huawei (Xiaox)" w:date="2021-01-29T13:38:00Z"/>
              </w:rPr>
            </w:pPr>
            <w:ins w:id="256" w:author="Huawei (Xiaox)" w:date="2021-01-29T13:38:00Z">
              <w:r>
                <w:rPr>
                  <w:rFonts w:hint="eastAsia"/>
                </w:rPr>
                <w:t>H</w:t>
              </w:r>
            </w:ins>
            <w:ins w:id="257" w:author="Huawei (Xiaox)" w:date="2021-01-29T13:38:00Z">
              <w:r>
                <w:rPr/>
                <w:t>uawei, HiSilicon</w:t>
              </w:r>
            </w:ins>
          </w:p>
        </w:tc>
        <w:tc>
          <w:tcPr>
            <w:tcW w:w="1701" w:type="dxa"/>
          </w:tcPr>
          <w:p>
            <w:pPr>
              <w:rPr>
                <w:ins w:id="258" w:author="Huawei (Xiaox)" w:date="2021-01-29T13:38:00Z"/>
              </w:rPr>
            </w:pPr>
            <w:ins w:id="259" w:author="Huawei (Xiaox)" w:date="2021-01-29T13:38:00Z">
              <w:r>
                <w:rPr>
                  <w:rFonts w:hint="eastAsia"/>
                </w:rPr>
                <w:t>c</w:t>
              </w:r>
            </w:ins>
            <w:ins w:id="260" w:author="Huawei (Xiaox)" w:date="2021-01-29T13:38:00Z">
              <w:r>
                <w:rPr/>
                <w:t>)</w:t>
              </w:r>
            </w:ins>
          </w:p>
        </w:tc>
        <w:tc>
          <w:tcPr>
            <w:tcW w:w="5806" w:type="dxa"/>
          </w:tcPr>
          <w:p>
            <w:pPr>
              <w:rPr>
                <w:ins w:id="261" w:author="Huawei (Xiaox)" w:date="2021-01-29T13:38:00Z"/>
              </w:rPr>
            </w:pPr>
            <w:ins w:id="262" w:author="Huawei (Xiaox)" w:date="2021-01-29T13:38:00Z">
              <w:r>
                <w:rPr>
                  <w:rFonts w:hint="eastAsia"/>
                </w:rPr>
                <w:t>W</w:t>
              </w:r>
            </w:ins>
            <w:ins w:id="263" w:author="Huawei (Xiaox)" w:date="2021-01-29T13:38:00Z">
              <w:r>
                <w:rPr/>
                <w:t xml:space="preserve">e think the DRX cycle configuration should be first </w:t>
              </w:r>
            </w:ins>
            <w:ins w:id="264" w:author="Huawei (Xiaox)" w:date="2021-01-29T13:38:00Z">
              <w:r>
                <w:rPr>
                  <w:i/>
                </w:rPr>
                <w:t>per resource pool</w:t>
              </w:r>
            </w:ins>
            <w:ins w:id="265" w:author="Huawei (Xiaox)" w:date="2021-01-29T13:38:00Z">
              <w:r>
                <w:rPr/>
                <w:t xml:space="preserve"> configuration, with multiple resource pools for both mode-1 and 2 </w:t>
              </w:r>
            </w:ins>
            <w:ins w:id="266" w:author="Huawei (Xiaox)" w:date="2021-01-29T13:42:00Z">
              <w:r>
                <w:rPr/>
                <w:t>having been</w:t>
              </w:r>
            </w:ins>
            <w:ins w:id="267" w:author="Huawei (Xiaox)" w:date="2021-01-29T13:38:00Z">
              <w:r>
                <w:rPr/>
                <w:t xml:space="preserve"> enabled in Rel-16.</w:t>
              </w:r>
            </w:ins>
          </w:p>
          <w:p>
            <w:pPr>
              <w:rPr>
                <w:ins w:id="268" w:author="Huawei (Xiaox)" w:date="2021-01-29T13:38:00Z"/>
              </w:rPr>
            </w:pPr>
            <w:ins w:id="269" w:author="Huawei (Xiaox)" w:date="2021-01-29T13:38:00Z">
              <w:r>
                <w:rPr/>
                <w:t xml:space="preserve">On top of that, we think there is no need to force Bcast and Gcast to have to be with completely the same DRX cycle configurations. Therefore, we think DRX cycle configurations for Bcast and Gcast can be </w:t>
              </w:r>
            </w:ins>
            <w:ins w:id="270" w:author="Huawei (Xiaox)" w:date="2021-01-29T13:38:00Z">
              <w:r>
                <w:rPr>
                  <w:i/>
                </w:rPr>
                <w:t>per cast type</w:t>
              </w:r>
            </w:ins>
            <w:ins w:id="271" w:author="Huawei (Xiaox)" w:date="2021-01-29T13:38:00Z">
              <w:r>
                <w:rPr/>
                <w:t>.</w:t>
              </w:r>
            </w:ins>
          </w:p>
          <w:p>
            <w:pPr>
              <w:rPr>
                <w:ins w:id="272" w:author="Huawei (Xiaox)" w:date="2021-01-29T13:38:00Z"/>
              </w:rPr>
            </w:pPr>
            <w:ins w:id="273" w:author="Huawei (Xiaox)" w:date="2021-01-29T13:38:00Z">
              <w:r>
                <w:rPr/>
                <w:t>Then, from the service/QoS perspective, we think it may be better to support per QoS flow or per QoS profile DRX cycle configuration for Bcast and for Gcast respectively, in each resource poo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74" w:author="Gonzalez Tejeria J, Jesus" w:date="2021-01-29T07:33:00Z"/>
        </w:trPr>
        <w:tc>
          <w:tcPr>
            <w:tcW w:w="1762" w:type="dxa"/>
          </w:tcPr>
          <w:p>
            <w:pPr>
              <w:rPr>
                <w:ins w:id="275" w:author="Gonzalez Tejeria J, Jesus" w:date="2021-01-29T07:33:00Z"/>
              </w:rPr>
            </w:pPr>
            <w:ins w:id="276" w:author="Gonzalez Tejeria J, Jesus" w:date="2021-01-29T07:33:00Z">
              <w:r>
                <w:rPr>
                  <w:rFonts w:eastAsia="Malgun Gothic"/>
                  <w:lang w:eastAsia="ko-KR"/>
                </w:rPr>
                <w:t>Philips</w:t>
              </w:r>
            </w:ins>
          </w:p>
        </w:tc>
        <w:tc>
          <w:tcPr>
            <w:tcW w:w="1701" w:type="dxa"/>
          </w:tcPr>
          <w:p>
            <w:pPr>
              <w:rPr>
                <w:ins w:id="277" w:author="Gonzalez Tejeria J, Jesus" w:date="2021-01-29T07:33:00Z"/>
              </w:rPr>
            </w:pPr>
            <w:ins w:id="278" w:author="Gonzalez Tejeria J, Jesus" w:date="2021-01-29T07:33:00Z">
              <w:r>
                <w:rPr>
                  <w:rFonts w:eastAsia="Malgun Gothic"/>
                  <w:lang w:eastAsia="ko-KR"/>
                </w:rPr>
                <w:t>C</w:t>
              </w:r>
            </w:ins>
          </w:p>
        </w:tc>
        <w:tc>
          <w:tcPr>
            <w:tcW w:w="5806" w:type="dxa"/>
          </w:tcPr>
          <w:p>
            <w:pPr>
              <w:rPr>
                <w:ins w:id="279" w:author="Gonzalez Tejeria J, Jesus" w:date="2021-01-29T07:33:00Z"/>
              </w:rPr>
            </w:pPr>
            <w:ins w:id="280" w:author="Gonzalez Tejeria J, Jesus" w:date="2021-01-29T07:33:00Z">
              <w:r>
                <w:rPr>
                  <w:rFonts w:eastAsia="Malgun Gothic"/>
                  <w:lang w:eastAsia="ko-KR"/>
                </w:rPr>
                <w:t>Agree with InterDigita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81" w:author="Qualcomm" w:date="2021-01-29T02:18:00Z"/>
        </w:trPr>
        <w:tc>
          <w:tcPr>
            <w:tcW w:w="1762" w:type="dxa"/>
          </w:tcPr>
          <w:p>
            <w:pPr>
              <w:rPr>
                <w:ins w:id="282" w:author="Qualcomm" w:date="2021-01-29T02:18:00Z"/>
                <w:rFonts w:eastAsia="Malgun Gothic"/>
                <w:lang w:eastAsia="ko-KR"/>
              </w:rPr>
            </w:pPr>
            <w:ins w:id="283" w:author="Qualcomm" w:date="2021-01-29T02:18:00Z">
              <w:r>
                <w:rPr>
                  <w:rFonts w:eastAsia="Malgun Gothic"/>
                  <w:lang w:eastAsia="ko-KR"/>
                </w:rPr>
                <w:t>Qualcomm</w:t>
              </w:r>
            </w:ins>
          </w:p>
        </w:tc>
        <w:tc>
          <w:tcPr>
            <w:tcW w:w="1701" w:type="dxa"/>
          </w:tcPr>
          <w:p>
            <w:pPr>
              <w:rPr>
                <w:ins w:id="284" w:author="Qualcomm" w:date="2021-01-29T02:18:00Z"/>
                <w:rFonts w:eastAsia="Malgun Gothic"/>
                <w:lang w:eastAsia="ko-KR"/>
              </w:rPr>
            </w:pPr>
            <w:ins w:id="285" w:author="Qualcomm" w:date="2021-01-29T02:18:00Z">
              <w:r>
                <w:rPr>
                  <w:rFonts w:eastAsia="Malgun Gothic"/>
                  <w:lang w:eastAsia="ko-KR"/>
                </w:rPr>
                <w:t>c</w:t>
              </w:r>
            </w:ins>
          </w:p>
        </w:tc>
        <w:tc>
          <w:tcPr>
            <w:tcW w:w="5806" w:type="dxa"/>
          </w:tcPr>
          <w:p>
            <w:pPr>
              <w:rPr>
                <w:ins w:id="286" w:author="Qualcomm" w:date="2021-01-29T02:18:00Z"/>
                <w:rFonts w:eastAsia="Malgun Gothic"/>
                <w:lang w:eastAsia="ko-KR"/>
              </w:rPr>
            </w:pPr>
            <w:ins w:id="287" w:author="Qualcomm" w:date="2021-01-29T02:18:00Z">
              <w:r>
                <w:rPr>
                  <w:rFonts w:eastAsia="Malgun Gothic"/>
                  <w:lang w:eastAsia="ko-KR"/>
                </w:rPr>
                <w:t>Multiple DRX configurations may be formed based on service or group, or Qo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88" w:author="Panzner, Berthold (Nokia - DE/Munich)" w:date="2021-01-29T08:36:00Z"/>
        </w:trPr>
        <w:tc>
          <w:tcPr>
            <w:tcW w:w="1762" w:type="dxa"/>
          </w:tcPr>
          <w:p>
            <w:pPr>
              <w:rPr>
                <w:ins w:id="289" w:author="Panzner, Berthold (Nokia - DE/Munich)" w:date="2021-01-29T08:36:00Z"/>
                <w:rFonts w:eastAsia="Malgun Gothic"/>
                <w:lang w:eastAsia="ko-KR"/>
              </w:rPr>
            </w:pPr>
            <w:ins w:id="290" w:author="Panzner, Berthold (Nokia - DE/Munich)" w:date="2021-01-29T08:36:00Z">
              <w:r>
                <w:rPr>
                  <w:rFonts w:eastAsia="Malgun Gothic"/>
                  <w:lang w:eastAsia="ko-KR"/>
                </w:rPr>
                <w:t>Nokia</w:t>
              </w:r>
            </w:ins>
          </w:p>
        </w:tc>
        <w:tc>
          <w:tcPr>
            <w:tcW w:w="1701" w:type="dxa"/>
          </w:tcPr>
          <w:p>
            <w:pPr>
              <w:rPr>
                <w:ins w:id="291" w:author="Panzner, Berthold (Nokia - DE/Munich)" w:date="2021-01-29T08:36:00Z"/>
                <w:rFonts w:eastAsia="Malgun Gothic"/>
                <w:lang w:eastAsia="ko-KR"/>
              </w:rPr>
            </w:pPr>
            <w:ins w:id="292" w:author="Panzner, Berthold (Nokia - DE/Munich)" w:date="2021-01-29T08:36:00Z">
              <w:r>
                <w:rPr>
                  <w:rFonts w:eastAsia="Malgun Gothic"/>
                  <w:lang w:eastAsia="ko-KR"/>
                </w:rPr>
                <w:t>C</w:t>
              </w:r>
            </w:ins>
          </w:p>
        </w:tc>
        <w:tc>
          <w:tcPr>
            <w:tcW w:w="5806" w:type="dxa"/>
          </w:tcPr>
          <w:p>
            <w:pPr>
              <w:rPr>
                <w:ins w:id="293" w:author="Panzner, Berthold (Nokia - DE/Munich)" w:date="2021-01-29T08:36:00Z"/>
                <w:rFonts w:eastAsia="Malgun Gothic"/>
                <w:lang w:eastAsia="ko-KR"/>
              </w:rPr>
            </w:pPr>
            <w:ins w:id="294" w:author="Panzner, Berthold (Nokia - DE/Munich)" w:date="2021-01-29T08:36:00Z">
              <w:r>
                <w:rPr>
                  <w:rFonts w:eastAsia="Malgun Gothic"/>
                  <w:lang w:eastAsia="ko-KR"/>
                </w:rPr>
                <w:t xml:space="preserve">Obviously option a and option b </w:t>
              </w:r>
            </w:ins>
            <w:ins w:id="295" w:author="Panzner, Berthold (Nokia - DE/Munich)" w:date="2021-01-29T08:38:00Z">
              <w:r>
                <w:rPr>
                  <w:rFonts w:eastAsia="Malgun Gothic"/>
                  <w:lang w:eastAsia="ko-KR"/>
                </w:rPr>
                <w:t>are</w:t>
              </w:r>
            </w:ins>
            <w:ins w:id="296" w:author="Panzner, Berthold (Nokia - DE/Munich)" w:date="2021-01-29T08:36:00Z">
              <w:r>
                <w:rPr>
                  <w:rFonts w:eastAsia="Malgun Gothic"/>
                  <w:lang w:eastAsia="ko-KR"/>
                </w:rPr>
                <w:t xml:space="preserve"> rather inflexibl</w:t>
              </w:r>
            </w:ins>
            <w:ins w:id="297" w:author="Panzner, Berthold (Nokia - DE/Munich)" w:date="2021-01-29T08:38:00Z">
              <w:r>
                <w:rPr>
                  <w:rFonts w:eastAsia="Malgun Gothic"/>
                  <w:lang w:eastAsia="ko-KR"/>
                </w:rPr>
                <w:t xml:space="preserve">e and having only one DRX configuration for broadcast means that the service type with the most stringent QoS requirements (requiring </w:t>
              </w:r>
            </w:ins>
            <w:ins w:id="298" w:author="Panzner, Berthold (Nokia - DE/Munich)" w:date="2021-01-29T08:39:00Z">
              <w:r>
                <w:rPr>
                  <w:rFonts w:eastAsia="Malgun Gothic"/>
                  <w:lang w:eastAsia="ko-KR"/>
                </w:rPr>
                <w:t>long DRX ON periods</w:t>
              </w:r>
            </w:ins>
            <w:ins w:id="299" w:author="Panzner, Berthold (Nokia - DE/Munich)" w:date="2021-01-29T08:38:00Z">
              <w:r>
                <w:rPr>
                  <w:rFonts w:eastAsia="Malgun Gothic"/>
                  <w:lang w:eastAsia="ko-KR"/>
                </w:rPr>
                <w:t>)</w:t>
              </w:r>
            </w:ins>
            <w:ins w:id="300" w:author="Panzner, Berthold (Nokia - DE/Munich)" w:date="2021-01-29T08:39:00Z">
              <w:r>
                <w:rPr>
                  <w:rFonts w:eastAsia="Malgun Gothic"/>
                  <w:lang w:eastAsia="ko-KR"/>
                </w:rPr>
                <w:t xml:space="preserve"> determines the DRX cycle for all UEs</w:t>
              </w:r>
            </w:ins>
            <w:ins w:id="301" w:author="Panzner, Berthold (Nokia - DE/Munich)" w:date="2021-01-29T08:40:00Z">
              <w:r>
                <w:rPr>
                  <w:rFonts w:eastAsia="Malgun Gothic"/>
                  <w:lang w:eastAsia="ko-KR"/>
                </w:rPr>
                <w:t xml:space="preserve"> (leading to bad power sav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02" w:author="Fraunhofer" w:date="2021-01-29T16:28:00Z"/>
        </w:trPr>
        <w:tc>
          <w:tcPr>
            <w:tcW w:w="1762" w:type="dxa"/>
          </w:tcPr>
          <w:p>
            <w:pPr>
              <w:rPr>
                <w:ins w:id="303" w:author="Fraunhofer" w:date="2021-01-29T16:28:00Z"/>
                <w:rFonts w:eastAsia="Malgun Gothic"/>
                <w:lang w:eastAsia="ko-KR"/>
              </w:rPr>
            </w:pPr>
            <w:ins w:id="304" w:author="Fraunhofer" w:date="2021-01-29T16:28:00Z">
              <w:r>
                <w:rPr>
                  <w:rFonts w:eastAsia="Malgun Gothic"/>
                  <w:lang w:eastAsia="ko-KR"/>
                </w:rPr>
                <w:t>Fraunhofer</w:t>
              </w:r>
            </w:ins>
          </w:p>
        </w:tc>
        <w:tc>
          <w:tcPr>
            <w:tcW w:w="1701" w:type="dxa"/>
          </w:tcPr>
          <w:p>
            <w:pPr>
              <w:rPr>
                <w:ins w:id="305" w:author="Fraunhofer" w:date="2021-01-29T16:28:00Z"/>
                <w:rFonts w:eastAsia="Malgun Gothic"/>
                <w:lang w:eastAsia="ko-KR"/>
              </w:rPr>
            </w:pPr>
            <w:ins w:id="306" w:author="Fraunhofer" w:date="2021-01-29T16:28:00Z">
              <w:r>
                <w:rPr>
                  <w:rFonts w:eastAsia="Malgun Gothic"/>
                  <w:lang w:eastAsia="ko-KR"/>
                </w:rPr>
                <w:t>c</w:t>
              </w:r>
            </w:ins>
          </w:p>
        </w:tc>
        <w:tc>
          <w:tcPr>
            <w:tcW w:w="5806" w:type="dxa"/>
          </w:tcPr>
          <w:p>
            <w:pPr>
              <w:tabs>
                <w:tab w:val="left" w:pos="1096"/>
              </w:tabs>
              <w:rPr>
                <w:ins w:id="307" w:author="Fraunhofer" w:date="2021-01-29T16:28:00Z"/>
                <w:rFonts w:eastAsia="Malgun Gothic"/>
                <w:lang w:eastAsia="ko-KR"/>
              </w:rPr>
            </w:pPr>
            <w:ins w:id="308" w:author="Fraunhofer" w:date="2021-01-29T16:29:00Z">
              <w:r>
                <w:rPr>
                  <w:rFonts w:eastAsia="Malgun Gothic"/>
                  <w:lang w:eastAsia="ko-KR"/>
                </w:rPr>
                <w:t>We share the view with majority compani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09" w:author="Spreadtrum Communications" w:date="2021-01-30T09:36:00Z"/>
        </w:trPr>
        <w:tc>
          <w:tcPr>
            <w:tcW w:w="1762" w:type="dxa"/>
          </w:tcPr>
          <w:p>
            <w:pPr>
              <w:rPr>
                <w:ins w:id="310" w:author="Spreadtrum Communications" w:date="2021-01-30T09:36:00Z"/>
                <w:rFonts w:eastAsia="Malgun Gothic"/>
                <w:lang w:eastAsia="ko-KR"/>
              </w:rPr>
            </w:pPr>
            <w:ins w:id="311" w:author="Spreadtrum Communications" w:date="2021-01-30T09:36:00Z">
              <w:r>
                <w:rPr>
                  <w:rFonts w:eastAsia="Malgun Gothic"/>
                  <w:lang w:eastAsia="ko-KR"/>
                </w:rPr>
                <w:t>Spreadtrum</w:t>
              </w:r>
            </w:ins>
          </w:p>
        </w:tc>
        <w:tc>
          <w:tcPr>
            <w:tcW w:w="1701" w:type="dxa"/>
          </w:tcPr>
          <w:p>
            <w:pPr>
              <w:rPr>
                <w:ins w:id="312" w:author="Spreadtrum Communications" w:date="2021-01-30T09:36:00Z"/>
                <w:rFonts w:eastAsia="Malgun Gothic"/>
                <w:lang w:eastAsia="ko-KR"/>
              </w:rPr>
            </w:pPr>
            <w:ins w:id="313" w:author="Spreadtrum Communications" w:date="2021-01-30T09:36:00Z">
              <w:r>
                <w:rPr>
                  <w:rFonts w:eastAsia="Malgun Gothic"/>
                  <w:lang w:eastAsia="ko-KR"/>
                </w:rPr>
                <w:t>c</w:t>
              </w:r>
            </w:ins>
          </w:p>
        </w:tc>
        <w:tc>
          <w:tcPr>
            <w:tcW w:w="5806" w:type="dxa"/>
          </w:tcPr>
          <w:p>
            <w:pPr>
              <w:tabs>
                <w:tab w:val="left" w:pos="1096"/>
              </w:tabs>
              <w:rPr>
                <w:ins w:id="314" w:author="Spreadtrum Communications" w:date="2021-01-30T09:36:00Z"/>
                <w:rFonts w:eastAsia="Malgun Gothic"/>
                <w:lang w:eastAsia="ko-KR"/>
              </w:rPr>
            </w:pPr>
            <w:ins w:id="315" w:author="Spreadtrum Communications" w:date="2021-01-30T09:37:00Z">
              <w:r>
                <w:rPr>
                  <w:rFonts w:eastAsia="Malgun Gothic"/>
                  <w:lang w:eastAsia="ko-KR"/>
                </w:rPr>
                <w:t>Agree with InterDigita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16" w:author="vivo(Jing)" w:date="2021-01-30T10:23:00Z"/>
        </w:trPr>
        <w:tc>
          <w:tcPr>
            <w:tcW w:w="1762" w:type="dxa"/>
          </w:tcPr>
          <w:p>
            <w:pPr>
              <w:rPr>
                <w:ins w:id="317" w:author="vivo(Jing)" w:date="2021-01-30T10:23:00Z"/>
                <w:rFonts w:eastAsia="Malgun Gothic"/>
                <w:lang w:eastAsia="ko-KR"/>
              </w:rPr>
            </w:pPr>
            <w:ins w:id="318" w:author="vivo(Jing)" w:date="2021-01-30T10:23:00Z">
              <w:r>
                <w:rPr>
                  <w:rFonts w:hint="eastAsia"/>
                  <w:lang w:val="en-US"/>
                </w:rPr>
                <w:t>vivo</w:t>
              </w:r>
            </w:ins>
          </w:p>
        </w:tc>
        <w:tc>
          <w:tcPr>
            <w:tcW w:w="1701" w:type="dxa"/>
          </w:tcPr>
          <w:p>
            <w:pPr>
              <w:rPr>
                <w:ins w:id="319" w:author="vivo(Jing)" w:date="2021-01-30T10:23:00Z"/>
                <w:rFonts w:eastAsia="Malgun Gothic"/>
                <w:lang w:eastAsia="ko-KR"/>
              </w:rPr>
            </w:pPr>
            <w:ins w:id="320" w:author="vivo(Jing)" w:date="2021-01-30T10:23:00Z">
              <w:r>
                <w:rPr>
                  <w:rFonts w:hint="eastAsia"/>
                  <w:lang w:val="en-US"/>
                </w:rPr>
                <w:t xml:space="preserve">a </w:t>
              </w:r>
            </w:ins>
            <w:ins w:id="321" w:author="vivo(Jing)" w:date="2021-01-30T10:24:00Z">
              <w:r>
                <w:rPr>
                  <w:lang w:val="en-US"/>
                </w:rPr>
                <w:t>or</w:t>
              </w:r>
            </w:ins>
            <w:ins w:id="322" w:author="vivo(Jing)" w:date="2021-01-30T10:23:00Z">
              <w:r>
                <w:rPr>
                  <w:rFonts w:hint="eastAsia"/>
                  <w:lang w:val="en-US"/>
                </w:rPr>
                <w:t xml:space="preserve"> c</w:t>
              </w:r>
            </w:ins>
          </w:p>
        </w:tc>
        <w:tc>
          <w:tcPr>
            <w:tcW w:w="5806" w:type="dxa"/>
          </w:tcPr>
          <w:p>
            <w:pPr>
              <w:tabs>
                <w:tab w:val="left" w:pos="1096"/>
              </w:tabs>
              <w:rPr>
                <w:ins w:id="323" w:author="vivo(Jing)" w:date="2021-01-30T10:23:00Z"/>
                <w:rFonts w:eastAsia="Malgun Gothic"/>
                <w:lang w:eastAsia="ko-KR"/>
              </w:rPr>
            </w:pPr>
            <w:ins w:id="324" w:author="vivo(Jing)" w:date="2021-01-30T10:23:00Z">
              <w:r>
                <w:rPr>
                  <w:rFonts w:hint="eastAsia"/>
                  <w:lang w:val="en-US"/>
                </w:rPr>
                <w:t>O</w:t>
              </w:r>
            </w:ins>
            <w:ins w:id="325" w:author="vivo(Jing)" w:date="2021-01-30T10:23:00Z">
              <w:r>
                <w:rPr>
                  <w:rFonts w:hint="eastAsia" w:eastAsia="Malgun Gothic"/>
                  <w:lang w:eastAsia="ko-KR"/>
                </w:rPr>
                <w:t>ne set of SL DRX configuration is simple for broadcast</w:t>
              </w:r>
            </w:ins>
            <w:ins w:id="326" w:author="vivo(Jing)" w:date="2021-01-30T10:23:00Z">
              <w:r>
                <w:rPr>
                  <w:rFonts w:hint="eastAsia"/>
                  <w:lang w:val="en-US"/>
                </w:rPr>
                <w:t>&amp;</w:t>
              </w:r>
            </w:ins>
            <w:ins w:id="327" w:author="vivo(Jing)" w:date="2021-01-30T10:23:00Z">
              <w:r>
                <w:rPr>
                  <w:rFonts w:hint="eastAsia" w:eastAsia="Malgun Gothic"/>
                  <w:lang w:eastAsia="ko-KR"/>
                </w:rPr>
                <w:t xml:space="preserve">groupcast. </w:t>
              </w:r>
            </w:ins>
            <w:ins w:id="328" w:author="vivo(Jing)" w:date="2021-01-30T10:23:00Z">
              <w:r>
                <w:rPr>
                  <w:rFonts w:hint="eastAsia"/>
                  <w:lang w:val="en-US"/>
                </w:rPr>
                <w:t xml:space="preserve">Considering the diversity of service type/QoS requirement, we can also support </w:t>
              </w:r>
            </w:ins>
            <w:ins w:id="329" w:author="vivo(Jing)" w:date="2021-01-30T10:23:00Z">
              <w:r>
                <w:rPr>
                  <w:rFonts w:hint="eastAsia" w:eastAsia="Malgun Gothic"/>
                  <w:lang w:eastAsia="ko-KR"/>
                </w:rPr>
                <w:t>more</w:t>
              </w:r>
            </w:ins>
            <w:ins w:id="330" w:author="vivo(Jing)" w:date="2021-01-30T10:23:00Z">
              <w:r>
                <w:rPr>
                  <w:rFonts w:hint="eastAsia"/>
                  <w:lang w:val="en-US"/>
                </w:rPr>
                <w:t xml:space="preserve"> </w:t>
              </w:r>
            </w:ins>
            <w:ins w:id="331" w:author="vivo(Jing)" w:date="2021-01-30T10:23:00Z">
              <w:r>
                <w:rPr>
                  <w:rFonts w:hint="eastAsia" w:eastAsia="Malgun Gothic"/>
                  <w:lang w:eastAsia="ko-KR"/>
                </w:rPr>
                <w:t>set</w:t>
              </w:r>
            </w:ins>
            <w:ins w:id="332" w:author="vivo(Jing)" w:date="2021-01-30T10:23:00Z">
              <w:r>
                <w:rPr>
                  <w:rFonts w:hint="eastAsia"/>
                  <w:lang w:val="en-US"/>
                </w:rPr>
                <w:t>s</w:t>
              </w:r>
            </w:ins>
            <w:ins w:id="333" w:author="vivo(Jing)" w:date="2021-01-30T10:23:00Z">
              <w:r>
                <w:rPr>
                  <w:rFonts w:hint="eastAsia" w:eastAsia="Malgun Gothic"/>
                  <w:lang w:eastAsia="ko-KR"/>
                </w:rPr>
                <w:t xml:space="preserve"> of SL DRX 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34" w:author="Intel-AA" w:date="2021-01-30T20:16:00Z"/>
        </w:trPr>
        <w:tc>
          <w:tcPr>
            <w:tcW w:w="1762" w:type="dxa"/>
          </w:tcPr>
          <w:p>
            <w:pPr>
              <w:rPr>
                <w:ins w:id="335" w:author="Intel-AA" w:date="2021-01-30T20:16:00Z"/>
                <w:rFonts w:hint="eastAsia"/>
                <w:lang w:val="en-US"/>
              </w:rPr>
            </w:pPr>
            <w:ins w:id="336" w:author="Intel-AA" w:date="2021-01-30T20:16:00Z">
              <w:r>
                <w:rPr>
                  <w:rFonts w:eastAsia="Malgun Gothic"/>
                  <w:lang w:eastAsia="ko-KR"/>
                </w:rPr>
                <w:t>Intel</w:t>
              </w:r>
            </w:ins>
          </w:p>
        </w:tc>
        <w:tc>
          <w:tcPr>
            <w:tcW w:w="1701" w:type="dxa"/>
          </w:tcPr>
          <w:p>
            <w:pPr>
              <w:rPr>
                <w:ins w:id="337" w:author="Intel-AA" w:date="2021-01-30T20:16:00Z"/>
                <w:rFonts w:hint="eastAsia"/>
                <w:lang w:val="en-US"/>
              </w:rPr>
            </w:pPr>
            <w:ins w:id="338" w:author="Intel-AA" w:date="2021-01-30T20:16:00Z">
              <w:r>
                <w:rPr>
                  <w:rFonts w:eastAsia="Malgun Gothic"/>
                  <w:lang w:eastAsia="ko-KR"/>
                </w:rPr>
                <w:t>c</w:t>
              </w:r>
            </w:ins>
          </w:p>
        </w:tc>
        <w:tc>
          <w:tcPr>
            <w:tcW w:w="5806" w:type="dxa"/>
          </w:tcPr>
          <w:p>
            <w:pPr>
              <w:tabs>
                <w:tab w:val="left" w:pos="1096"/>
              </w:tabs>
              <w:rPr>
                <w:ins w:id="339" w:author="Intel-AA" w:date="2021-01-30T20:16:00Z"/>
                <w:rFonts w:hint="eastAsia"/>
                <w:lang w:val="en-US"/>
              </w:rPr>
            </w:pPr>
            <w:ins w:id="340" w:author="Intel-AA" w:date="2021-01-30T20:16:00Z">
              <w:r>
                <w:rPr>
                  <w:rFonts w:eastAsia="Malgun Gothic"/>
                  <w:lang w:eastAsia="ko-KR"/>
                </w:rPr>
                <w:t>At this early stage, we have to be general enough to consider whether service type, group or QoS/PQI specific DRX configurations can be supported for both groupcast and broadcast operation. All options should be possi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41" w:author="ZTE" w:date="2021-01-31T21:37:52Z"/>
        </w:trPr>
        <w:tc>
          <w:tcPr>
            <w:tcW w:w="1762" w:type="dxa"/>
          </w:tcPr>
          <w:p>
            <w:pPr>
              <w:rPr>
                <w:ins w:id="342" w:author="ZTE" w:date="2021-01-31T21:37:52Z"/>
                <w:rFonts w:hint="default" w:eastAsia="宋体"/>
                <w:lang w:val="en-US" w:eastAsia="zh-CN"/>
              </w:rPr>
            </w:pPr>
            <w:ins w:id="343" w:author="ZTE" w:date="2021-01-31T21:37:55Z">
              <w:r>
                <w:rPr>
                  <w:rFonts w:hint="eastAsia"/>
                  <w:lang w:val="en-US" w:eastAsia="zh-CN"/>
                </w:rPr>
                <w:t>ZTE</w:t>
              </w:r>
            </w:ins>
          </w:p>
        </w:tc>
        <w:tc>
          <w:tcPr>
            <w:tcW w:w="1701" w:type="dxa"/>
          </w:tcPr>
          <w:p>
            <w:pPr>
              <w:rPr>
                <w:ins w:id="344" w:author="ZTE" w:date="2021-01-31T21:37:52Z"/>
                <w:rFonts w:hint="eastAsia" w:eastAsia="宋体"/>
                <w:lang w:val="en-US" w:eastAsia="zh-CN"/>
              </w:rPr>
            </w:pPr>
            <w:ins w:id="345" w:author="ZTE" w:date="2021-01-31T21:38:08Z">
              <w:r>
                <w:rPr>
                  <w:rFonts w:hint="eastAsia"/>
                  <w:lang w:val="en-US" w:eastAsia="zh-CN"/>
                </w:rPr>
                <w:t>c</w:t>
              </w:r>
            </w:ins>
          </w:p>
        </w:tc>
        <w:tc>
          <w:tcPr>
            <w:tcW w:w="5806" w:type="dxa"/>
          </w:tcPr>
          <w:p>
            <w:pPr>
              <w:tabs>
                <w:tab w:val="left" w:pos="1096"/>
              </w:tabs>
              <w:rPr>
                <w:ins w:id="346" w:author="ZTE" w:date="2021-01-31T21:37:52Z"/>
                <w:rFonts w:eastAsia="Malgun Gothic"/>
                <w:lang w:eastAsia="ko-KR"/>
              </w:rPr>
            </w:pPr>
            <w:ins w:id="347" w:author="ZTE" w:date="2021-01-31T21:38:10Z">
              <w:r>
                <w:rPr>
                  <w:rFonts w:hint="eastAsia"/>
                  <w:lang w:val="en-US" w:eastAsia="zh-CN"/>
                </w:rPr>
                <w:t>How many cycle configurations should be supported shall be decided by how many kinds of Qos requirement of service type that the UE is interested in.</w:t>
              </w:r>
            </w:ins>
          </w:p>
        </w:tc>
      </w:tr>
    </w:tbl>
    <w:p>
      <w:pPr>
        <w:rPr>
          <w:ins w:id="348" w:author="Jianming, Wu/ジャンミン ウー" w:date="2021-01-28T16:37:00Z"/>
        </w:rPr>
      </w:pPr>
    </w:p>
    <w:p>
      <w:pPr>
        <w:ind w:left="360"/>
      </w:pPr>
    </w:p>
    <w:p>
      <w:pPr>
        <w:rPr>
          <w:del w:id="349" w:author="Rapp_V09" w:date="2021-01-28T21:44:00Z"/>
        </w:rPr>
      </w:pPr>
      <w:del w:id="350" w:author="Rapp_V09" w:date="2021-01-28T21:44:00Z">
        <w:r>
          <w:rPr/>
          <w:delText xml:space="preserve">If you chose c) above, then please provide your input to the Q3, </w:delText>
        </w:r>
      </w:del>
      <w:del w:id="351" w:author="Rapp_V09" w:date="2021-01-28T21:44:00Z">
        <w:r>
          <w:rPr>
            <w:u w:val="single"/>
          </w:rPr>
          <w:delText>otherwise (a or b), please jump to Q4</w:delText>
        </w:r>
      </w:del>
      <w:ins w:id="352" w:author="Rapp" w:date="2021-01-28T12:30:00Z">
        <w:del w:id="353" w:author="Rapp_V09" w:date="2021-01-28T21:44:00Z">
          <w:r>
            <w:rPr>
              <w:u w:val="single"/>
            </w:rPr>
            <w:delText>you “</w:delText>
          </w:r>
        </w:del>
      </w:ins>
      <w:ins w:id="354" w:author="Rapp" w:date="2021-01-28T12:30:00Z">
        <w:del w:id="355" w:author="Rapp_V09" w:date="2021-01-28T21:44:00Z">
          <w:r>
            <w:rPr>
              <w:b/>
              <w:bCs/>
              <w:u w:val="single"/>
              <w:rPrChange w:id="356" w:author="Rapp" w:date="2021-01-28T12:32:00Z">
                <w:rPr>
                  <w:u w:val="single"/>
                </w:rPr>
              </w:rPrChange>
            </w:rPr>
            <w:delText>may</w:delText>
          </w:r>
        </w:del>
      </w:ins>
      <w:ins w:id="357" w:author="Rapp" w:date="2021-01-28T12:31:00Z">
        <w:del w:id="358" w:author="Rapp_V09" w:date="2021-01-28T21:44:00Z">
          <w:r>
            <w:rPr>
              <w:u w:val="single"/>
            </w:rPr>
            <w:delText xml:space="preserve">” skip Q3 and answer Q4 </w:delText>
          </w:r>
        </w:del>
      </w:ins>
      <w:ins w:id="359" w:author="Rapp" w:date="2021-01-28T12:32:00Z">
        <w:del w:id="360" w:author="Rapp_V09" w:date="2021-01-28T21:44:00Z">
          <w:r>
            <w:rPr>
              <w:u w:val="single"/>
            </w:rPr>
            <w:delText>directly</w:delText>
          </w:r>
        </w:del>
      </w:ins>
      <w:del w:id="361" w:author="Rapp_V09" w:date="2021-01-28T21:44:00Z">
        <w:r>
          <w:rPr>
            <w:u w:val="single"/>
          </w:rPr>
          <w:delText>:</w:delText>
        </w:r>
      </w:del>
    </w:p>
    <w:p/>
    <w:p>
      <w:pPr>
        <w:overflowPunct/>
        <w:autoSpaceDE/>
        <w:autoSpaceDN/>
        <w:adjustRightInd/>
        <w:spacing w:after="0"/>
        <w:jc w:val="left"/>
        <w:textAlignment w:val="auto"/>
      </w:pPr>
      <w:r>
        <w:t xml:space="preserve">Following are the possible candidates (based on [1]) for defining further granularity of DRX cycle configurations: </w:t>
      </w:r>
    </w:p>
    <w:p>
      <w:pPr>
        <w:rPr>
          <w:b/>
          <w:bCs/>
        </w:rPr>
      </w:pPr>
    </w:p>
    <w:p>
      <w:pPr>
        <w:rPr>
          <w:b/>
          <w:bCs/>
        </w:rPr>
      </w:pPr>
      <w:r>
        <w:rPr>
          <w:b/>
          <w:bCs/>
        </w:rPr>
        <w:t>Q3a: DRX cycles configurations per L2 destination ID:</w:t>
      </w:r>
    </w:p>
    <w:p>
      <w:r>
        <w:t xml:space="preserve">The assumption here is that the transmitter and receiver belonging to a group (for groupcast communication) or involved in broadcast communication know a destination ID and therefore can use a corresponding DRX configuration provided by means of (pre)configuration. A potential receiver access stratum will know a list of destination IDs (provided by upper layer) that it is supposed to listen to (e.g. for L1 filtering). </w:t>
      </w:r>
    </w:p>
    <w:p>
      <w:pPr>
        <w:rPr>
          <w:b/>
          <w:bCs/>
        </w:rPr>
      </w:pPr>
      <w:r>
        <w:t xml:space="preserve">Since, there is </w:t>
      </w:r>
      <w:r>
        <w:rPr>
          <w:u w:val="single"/>
        </w:rPr>
        <w:t>literally huge number (2^24) of L2 destination IDs</w:t>
      </w:r>
      <w:r>
        <w:t xml:space="preserve">, therefore to configure/ derive DRX configuration some grouping of destination IDs may be used (e.g. destination IDs X1 to Y1 use DRX_Configuration_1; destination IDs X2 to Y2 use DRX_Configuration_2 and so on). </w:t>
      </w:r>
      <w:r>
        <w:rPr>
          <w:b/>
          <w:bCs/>
        </w:rPr>
        <w:t>Proponents please explain your solution, if necessary, here.</w:t>
      </w:r>
    </w:p>
    <w:p/>
    <w:tbl>
      <w:tblPr>
        <w:tblStyle w:val="128"/>
        <w:tblW w:w="10343"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5098"/>
        <w:gridCol w:w="5245"/>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5098" w:type="dxa"/>
          </w:tcPr>
          <w:p>
            <w:pPr>
              <w:jc w:val="center"/>
              <w:rPr>
                <w:b/>
                <w:bCs/>
              </w:rPr>
            </w:pPr>
            <w:r>
              <w:rPr>
                <w:b/>
                <w:bCs/>
              </w:rPr>
              <w:t>Arguments in favour</w:t>
            </w:r>
          </w:p>
        </w:tc>
        <w:tc>
          <w:tcPr>
            <w:tcW w:w="5245" w:type="dxa"/>
          </w:tcPr>
          <w:p>
            <w:pPr>
              <w:jc w:val="center"/>
              <w:rPr>
                <w:b/>
                <w:bCs/>
              </w:rPr>
            </w:pPr>
            <w:r>
              <w:rPr>
                <w:b/>
                <w:bCs/>
              </w:rPr>
              <w:t>Arguments opposi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5098" w:type="dxa"/>
          </w:tcPr>
          <w:p>
            <w:r>
              <w:t>Destination Id is known to the transmitter and to the receiver.</w:t>
            </w:r>
          </w:p>
        </w:tc>
        <w:tc>
          <w:tcPr>
            <w:tcW w:w="5245" w:type="dxa"/>
          </w:tcPr>
          <w:p>
            <w:r>
              <w:t>A device may have communication with tens of group or broadcast destination IDs.</w:t>
            </w:r>
          </w:p>
          <w:p>
            <w:pPr>
              <w:rPr>
                <w:lang w:val="en-US"/>
              </w:rPr>
            </w:pPr>
            <w:r>
              <w:rPr>
                <w:lang w:val="en-US"/>
              </w:rPr>
              <w:t>L2 destination IDs change due to security reasons.</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5098" w:type="dxa"/>
          </w:tcPr>
          <w:p>
            <w:pPr>
              <w:rPr>
                <w:ins w:id="362" w:author="Jianming, Wu/ジャンミン ウー" w:date="2021-01-28T16:40:00Z"/>
              </w:rPr>
            </w:pPr>
            <w:ins w:id="363" w:author="Interdigital" w:date="2021-01-27T22:43:00Z">
              <w:r>
                <w:rPr/>
                <w:t>This is a simple approach and we see no issues with it.  Multiple groups at a UE should not be an issue, since it is expected that DRX configurations will have some commonality.  L2 destination ID change can be limited to IDs that map to the same DRX configuration.</w:t>
              </w:r>
            </w:ins>
          </w:p>
          <w:p>
            <w:pPr>
              <w:rPr>
                <w:lang w:val="en-US"/>
              </w:rPr>
            </w:pPr>
            <w:ins w:id="364" w:author="Jianming, Wu/ジャンミン ウー" w:date="2021-01-28T16:40:00Z">
              <w:r>
                <w:rPr>
                  <w:rFonts w:eastAsia="Yu Mincho"/>
                  <w:lang w:eastAsia="ja-JP"/>
                </w:rPr>
                <w:t xml:space="preserve">Unlike L2 source ID, </w:t>
              </w:r>
            </w:ins>
            <w:ins w:id="365" w:author="Jianming, Wu/ジャンミン ウー" w:date="2021-01-28T16:41:00Z">
              <w:r>
                <w:rPr>
                  <w:rFonts w:eastAsia="Yu Mincho"/>
                  <w:lang w:eastAsia="ja-JP"/>
                </w:rPr>
                <w:t xml:space="preserve">in general, </w:t>
              </w:r>
            </w:ins>
            <w:ins w:id="366" w:author="Jianming, Wu/ジャンミン ウー" w:date="2021-01-28T16:40:00Z">
              <w:r>
                <w:rPr>
                  <w:lang w:val="en-US"/>
                </w:rPr>
                <w:t>L2 destination ID is not changed during the broadcast/groupcast session. Therefore, it is quite reliable and unique. DRX cycles can be configured per L2 destination ID, after the session is established. In other words, only L2 destination IDs with ongoing services can be used for DRX configuration.</w:t>
              </w:r>
            </w:ins>
          </w:p>
        </w:tc>
        <w:tc>
          <w:tcPr>
            <w:tcW w:w="5245" w:type="dxa"/>
          </w:tcPr>
          <w:p>
            <w:pPr>
              <w:rPr>
                <w:lang w:val="en-US"/>
              </w:rPr>
            </w:pPr>
            <w:ins w:id="367" w:author="OPPO (Qianxi)" w:date="2021-01-28T09:36:00Z">
              <w:r>
                <w:rPr>
                  <w:rFonts w:hint="eastAsia"/>
                  <w:lang w:val="en-US"/>
                </w:rPr>
                <w:t>A</w:t>
              </w:r>
            </w:ins>
            <w:ins w:id="368" w:author="OPPO (Qianxi)" w:date="2021-01-28T09:36:00Z">
              <w:r>
                <w:rPr>
                  <w:lang w:val="en-US"/>
                </w:rPr>
                <w:t xml:space="preserve">lthough one point for adopting this per-destination-ID configuration is for load </w:t>
              </w:r>
            </w:ins>
            <w:ins w:id="369" w:author="OPPO (Qianxi)" w:date="2021-01-28T09:37:00Z">
              <w:r>
                <w:rPr>
                  <w:lang w:val="en-US"/>
                </w:rPr>
                <w:t xml:space="preserve">balance, the feasibility is doubtable since 1) for B-cast, the load on the default destination L2 ID is not known, for 2) for G-cast, </w:t>
              </w:r>
            </w:ins>
            <w:ins w:id="370" w:author="OPPO (Qianxi)" w:date="2021-01-28T09:38:00Z">
              <w:r>
                <w:rPr>
                  <w:lang w:val="en-US"/>
                </w:rPr>
                <w:t>due to the usage of SHA-256 hashing algorithm, the load on all destination L2 ID is not known.</w:t>
              </w:r>
            </w:ins>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ins w:id="371" w:author="LG: Giwon Park" w:date="2021-01-28T20:00:00Z"/>
        </w:trPr>
        <w:tc>
          <w:tcPr>
            <w:tcW w:w="5098" w:type="dxa"/>
          </w:tcPr>
          <w:p>
            <w:pPr>
              <w:rPr>
                <w:ins w:id="372" w:author="LG: Giwon Park" w:date="2021-01-28T20:00:00Z"/>
              </w:rPr>
            </w:pPr>
            <w:ins w:id="373" w:author="MediaTek (Guanyu)" w:date="2021-01-29T10:38:00Z">
              <w:r>
                <w:rPr>
                  <w:lang w:val="en-US"/>
                </w:rPr>
                <w:t xml:space="preserve">One way to reduce a huge number of SL DRX configuration corresponding to L2 destination IDs is to allow TX UE to distribute its SL DRX configuration </w:t>
              </w:r>
            </w:ins>
            <w:ins w:id="374" w:author="MediaTek (Guanyu)" w:date="2021-01-29T10:40:00Z">
              <w:r>
                <w:rPr>
                  <w:lang w:val="en-US"/>
                </w:rPr>
                <w:t>for</w:t>
              </w:r>
            </w:ins>
            <w:ins w:id="375" w:author="MediaTek (Guanyu)" w:date="2021-01-29T10:38:00Z">
              <w:r>
                <w:rPr>
                  <w:lang w:val="en-US"/>
                </w:rPr>
                <w:t xml:space="preserve"> broadcast/groupcast</w:t>
              </w:r>
            </w:ins>
            <w:ins w:id="376" w:author="MediaTek (Guanyu)" w:date="2021-01-29T10:39:00Z">
              <w:r>
                <w:rPr>
                  <w:lang w:val="en-US"/>
                </w:rPr>
                <w:t xml:space="preserve"> way</w:t>
              </w:r>
            </w:ins>
            <w:ins w:id="377" w:author="MediaTek (Guanyu)" w:date="2021-01-29T10:40:00Z">
              <w:r>
                <w:rPr>
                  <w:lang w:val="en-US"/>
                </w:rPr>
                <w:t>. Although</w:t>
              </w:r>
            </w:ins>
            <w:ins w:id="378" w:author="MediaTek (Guanyu)" w:date="2021-01-29T10:39:00Z">
              <w:r>
                <w:rPr>
                  <w:lang w:val="en-US"/>
                </w:rPr>
                <w:t xml:space="preserve"> it </w:t>
              </w:r>
            </w:ins>
            <w:ins w:id="379" w:author="MediaTek (Guanyu)" w:date="2021-01-29T10:38:00Z">
              <w:r>
                <w:rPr>
                  <w:lang w:val="en-US"/>
                </w:rPr>
                <w:t>require</w:t>
              </w:r>
            </w:ins>
            <w:ins w:id="380" w:author="MediaTek (Guanyu)" w:date="2021-01-29T10:40:00Z">
              <w:r>
                <w:rPr>
                  <w:lang w:val="en-US"/>
                </w:rPr>
                <w:t>s</w:t>
              </w:r>
            </w:ins>
            <w:ins w:id="381" w:author="MediaTek (Guanyu)" w:date="2021-01-29T10:38:00Z">
              <w:r>
                <w:rPr>
                  <w:lang w:val="en-US"/>
                </w:rPr>
                <w:t xml:space="preserve"> new signaling </w:t>
              </w:r>
            </w:ins>
            <w:ins w:id="382" w:author="MediaTek (Guanyu)" w:date="2021-01-29T10:40:00Z">
              <w:r>
                <w:rPr>
                  <w:lang w:val="en-US"/>
                </w:rPr>
                <w:t>(</w:t>
              </w:r>
            </w:ins>
            <w:ins w:id="383" w:author="MediaTek (Guanyu)" w:date="2021-01-29T10:38:00Z">
              <w:r>
                <w:rPr>
                  <w:lang w:val="en-US"/>
                </w:rPr>
                <w:t xml:space="preserve">because </w:t>
              </w:r>
            </w:ins>
            <w:ins w:id="384" w:author="MediaTek (Guanyu)" w:date="2021-01-29T10:39:00Z">
              <w:r>
                <w:rPr>
                  <w:lang w:val="en-US"/>
                </w:rPr>
                <w:t>c</w:t>
              </w:r>
            </w:ins>
            <w:ins w:id="385" w:author="MediaTek (Guanyu)" w:date="2021-01-29T10:38:00Z">
              <w:r>
                <w:rPr>
                  <w:lang w:val="en-US"/>
                </w:rPr>
                <w:t>urrently PC5-RRC message is for unicast</w:t>
              </w:r>
            </w:ins>
            <w:ins w:id="386" w:author="MediaTek (Guanyu)" w:date="2021-01-29T10:39:00Z">
              <w:r>
                <w:rPr>
                  <w:lang w:val="en-US"/>
                </w:rPr>
                <w:t xml:space="preserve"> only</w:t>
              </w:r>
            </w:ins>
            <w:ins w:id="387" w:author="MediaTek (Guanyu)" w:date="2021-01-29T10:40:00Z">
              <w:r>
                <w:rPr>
                  <w:lang w:val="en-US"/>
                </w:rPr>
                <w:t>)</w:t>
              </w:r>
            </w:ins>
            <w:ins w:id="388" w:author="MediaTek (Guanyu)" w:date="2021-01-29T10:39:00Z">
              <w:r>
                <w:rPr>
                  <w:lang w:val="en-US"/>
                </w:rPr>
                <w:t xml:space="preserve">, </w:t>
              </w:r>
            </w:ins>
            <w:ins w:id="389" w:author="MediaTek (Guanyu)" w:date="2021-01-29T10:41:00Z">
              <w:r>
                <w:rPr>
                  <w:lang w:val="en-US"/>
                </w:rPr>
                <w:t>this allows a more flexible SL DRX configuration for broadcast/groupcast.</w:t>
              </w:r>
            </w:ins>
          </w:p>
        </w:tc>
        <w:tc>
          <w:tcPr>
            <w:tcW w:w="5245" w:type="dxa"/>
          </w:tcPr>
          <w:p>
            <w:pPr>
              <w:rPr>
                <w:ins w:id="390" w:author="LG: Giwon Park" w:date="2021-01-28T20:00:00Z"/>
                <w:lang w:val="en-US"/>
              </w:rPr>
            </w:pPr>
            <w:ins w:id="391" w:author="LG: Giwon Park" w:date="2021-01-28T20:00:00Z">
              <w:r>
                <w:rPr>
                  <w:lang w:val="en-US"/>
                </w:rPr>
                <w:t>When configuring SL DRX for each destination ID, there is a problem that the UE should use too many SL DRX configurations for gropcast/broadcast. Therefore, it is desirable to configure DRX configuration per QoS class (e.g., per PQI or per grouping of PQIs) for groupcast/broadcast.</w:t>
              </w:r>
            </w:ins>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ins w:id="392" w:author="Ericsson" w:date="2021-01-28T14:18:00Z"/>
        </w:trPr>
        <w:tc>
          <w:tcPr>
            <w:tcW w:w="5098" w:type="dxa"/>
          </w:tcPr>
          <w:p>
            <w:pPr>
              <w:rPr>
                <w:ins w:id="393" w:author="Ericsson" w:date="2021-01-28T14:18:00Z"/>
              </w:rPr>
            </w:pPr>
            <w:ins w:id="394" w:author="Ericsson" w:date="2021-01-28T14:18:00Z">
              <w:r>
                <w:rPr/>
                <w:t>This is a feasible option when the configured/preconfigured destination IDs for groupcast and broadcast is not big.</w:t>
              </w:r>
            </w:ins>
          </w:p>
        </w:tc>
        <w:tc>
          <w:tcPr>
            <w:tcW w:w="5245" w:type="dxa"/>
          </w:tcPr>
          <w:p>
            <w:pPr>
              <w:rPr>
                <w:ins w:id="395" w:author="Ericsson" w:date="2021-01-28T14:18:00Z"/>
                <w:lang w:val="en-US"/>
              </w:rPr>
            </w:pPr>
            <w:ins w:id="396" w:author="Apple - Zhibin Wu" w:date="2021-01-28T15:51:00Z">
              <w:r>
                <w:rPr>
                  <w:lang w:val="en-US"/>
                </w:rPr>
                <w:t>If the SL-DRX co</w:t>
              </w:r>
            </w:ins>
            <w:ins w:id="397" w:author="Apple - Zhibin Wu" w:date="2021-01-28T15:52:00Z">
              <w:r>
                <w:rPr>
                  <w:lang w:val="en-US"/>
                </w:rPr>
                <w:t>n</w:t>
              </w:r>
            </w:ins>
            <w:ins w:id="398" w:author="Apple - Zhibin Wu" w:date="2021-01-28T15:51:00Z">
              <w:r>
                <w:rPr>
                  <w:lang w:val="en-US"/>
                </w:rPr>
                <w:t xml:space="preserve">figuraiton (cycle/offset) is determined based on the numerical values of Dest L2 ID. Then the DRX cycle will be distributed </w:t>
              </w:r>
            </w:ins>
            <w:ins w:id="399" w:author="Apple - Zhibin Wu" w:date="2021-01-28T15:52:00Z">
              <w:r>
                <w:rPr>
                  <w:lang w:val="en-US"/>
                </w:rPr>
                <w:t>in the time domain arbitrary and UE will need to be wake up multiple different times, each for a different Destination L2 ID.</w:t>
              </w:r>
            </w:ins>
            <w:ins w:id="400" w:author="Apple - Zhibin Wu" w:date="2021-01-28T15:53:00Z">
              <w:r>
                <w:rPr>
                  <w:lang w:val="en-US"/>
                </w:rPr>
                <w:t xml:space="preserve"> This is not going to be beneficial for power savings. Thus, </w:t>
              </w:r>
            </w:ins>
            <w:ins w:id="401" w:author="Apple - Zhibin Wu" w:date="2021-01-28T15:54:00Z">
              <w:r>
                <w:rPr>
                  <w:lang w:val="en-US"/>
                </w:rPr>
                <w:t>SL-DRX config cannot “per Dest L2 ID”.</w:t>
              </w:r>
            </w:ins>
            <w:ins w:id="402" w:author="Apple - Zhibin Wu" w:date="2021-01-28T15:53:00Z">
              <w:r>
                <w:rPr>
                  <w:lang w:val="en-US"/>
                </w:rPr>
                <w:t xml:space="preserve"> </w:t>
              </w:r>
            </w:ins>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ins w:id="403" w:author="Huawei (Xiaox)" w:date="2021-01-29T13:38:00Z"/>
        </w:trPr>
        <w:tc>
          <w:tcPr>
            <w:tcW w:w="5098" w:type="dxa"/>
          </w:tcPr>
          <w:p>
            <w:pPr>
              <w:rPr>
                <w:ins w:id="404" w:author="Huawei (Xiaox)" w:date="2021-01-29T13:38:00Z"/>
                <w:lang w:val="en-US"/>
              </w:rPr>
            </w:pPr>
            <w:ins w:id="405" w:author="Qualcomm" w:date="2021-01-29T02:19:00Z">
              <w:r>
                <w:rPr/>
                <w:t>Destination ID or an ID derived from destination ID if too many destination IDs to support.</w:t>
              </w:r>
            </w:ins>
          </w:p>
        </w:tc>
        <w:tc>
          <w:tcPr>
            <w:tcW w:w="5245" w:type="dxa"/>
          </w:tcPr>
          <w:p>
            <w:pPr>
              <w:rPr>
                <w:ins w:id="406" w:author="Huawei (Xiaox)" w:date="2021-01-29T13:38:00Z"/>
                <w:lang w:val="en-US"/>
              </w:rPr>
            </w:pPr>
            <w:ins w:id="407" w:author="Huawei (Xiaox)" w:date="2021-01-29T13:38:00Z">
              <w:r>
                <w:rPr>
                  <w:lang w:val="en-US"/>
                </w:rPr>
                <w:t xml:space="preserve">For SIB-configured/preconfigured DRX configuration (if agreed), it is unknown how to divide the DST L2 IDs, so as to associate DRX configurations respectively </w:t>
              </w:r>
            </w:ins>
            <w:ins w:id="408" w:author="Huawei (Xiaox)" w:date="2021-01-29T13:42:00Z">
              <w:r>
                <w:rPr>
                  <w:lang w:val="en-US"/>
                </w:rPr>
                <w:t xml:space="preserve">to </w:t>
              </w:r>
            </w:ins>
            <w:ins w:id="409" w:author="Huawei (Xiaox)" w:date="2021-01-29T13:38:00Z">
              <w:r>
                <w:rPr>
                  <w:lang w:val="en-US"/>
                </w:rPr>
                <w:t xml:space="preserve">each group of DST L2 IDs. Especially considering the many DST L2 ID values available, </w:t>
              </w:r>
            </w:ins>
            <w:ins w:id="410" w:author="Huawei (Xiaox)" w:date="2021-01-29T13:42:00Z">
              <w:r>
                <w:rPr>
                  <w:lang w:val="en-US"/>
                </w:rPr>
                <w:t xml:space="preserve">i.e. </w:t>
              </w:r>
            </w:ins>
            <w:ins w:id="411" w:author="Huawei (Xiaox)" w:date="2021-01-29T13:38:00Z">
              <w:r>
                <w:rPr>
                  <w:lang w:val="en-US"/>
                </w:rPr>
                <w:t>2^24 ID values, potentially many groups of DST L2 IDs need to be exhausted, thus impractical for configuration.</w:t>
              </w:r>
            </w:ins>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ins w:id="412" w:author="vivo(Jing)" w:date="2021-01-30T10:28:00Z"/>
        </w:trPr>
        <w:tc>
          <w:tcPr>
            <w:tcW w:w="5098" w:type="dxa"/>
          </w:tcPr>
          <w:p>
            <w:pPr>
              <w:rPr>
                <w:ins w:id="413" w:author="vivo(Jing)" w:date="2021-01-30T10:28:00Z"/>
              </w:rPr>
            </w:pPr>
          </w:p>
        </w:tc>
        <w:tc>
          <w:tcPr>
            <w:tcW w:w="5245" w:type="dxa"/>
          </w:tcPr>
          <w:p>
            <w:pPr>
              <w:rPr>
                <w:ins w:id="414" w:author="vivo(Jing)" w:date="2021-01-30T10:28:00Z"/>
                <w:lang w:val="en-US"/>
              </w:rPr>
            </w:pPr>
            <w:ins w:id="415" w:author="vivo(Jing)" w:date="2021-01-30T10:28:00Z">
              <w:r>
                <w:rPr>
                  <w:rFonts w:hint="eastAsia"/>
                  <w:lang w:val="en-US"/>
                </w:rPr>
                <w:t>T</w:t>
              </w:r>
            </w:ins>
            <w:ins w:id="416" w:author="vivo(Jing)" w:date="2021-01-30T10:28:00Z">
              <w:r>
                <w:rPr>
                  <w:lang w:val="en-US"/>
                </w:rPr>
                <w:t>he granularity is overrefined</w:t>
              </w:r>
            </w:ins>
            <w:ins w:id="417" w:author="vivo(Jing)" w:date="2021-01-30T10:28:00Z">
              <w:r>
                <w:rPr>
                  <w:rFonts w:hint="eastAsia"/>
                  <w:lang w:val="en-US"/>
                </w:rPr>
                <w:t>. The DRX configuraiton singnaling overhead may be large especially in SIB</w:t>
              </w:r>
            </w:ins>
            <w:ins w:id="418" w:author="vivo(Jing)" w:date="2021-01-30T10:28:00Z">
              <w:r>
                <w:rPr>
                  <w:lang w:val="en-US"/>
                </w:rPr>
                <w:t>, and it is also hard how to divide groups.</w:t>
              </w:r>
            </w:ins>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ins w:id="419" w:author="vivo(Jing)" w:date="2021-01-30T10:28:00Z"/>
        </w:trPr>
        <w:tc>
          <w:tcPr>
            <w:tcW w:w="5098" w:type="dxa"/>
          </w:tcPr>
          <w:p>
            <w:pPr>
              <w:rPr>
                <w:ins w:id="420" w:author="vivo(Jing)" w:date="2021-01-30T10:28:00Z"/>
              </w:rPr>
            </w:pPr>
          </w:p>
        </w:tc>
        <w:tc>
          <w:tcPr>
            <w:tcW w:w="5245" w:type="dxa"/>
          </w:tcPr>
          <w:p>
            <w:pPr>
              <w:rPr>
                <w:ins w:id="421" w:author="vivo(Jing)" w:date="2021-01-30T10:28:00Z"/>
                <w:lang w:val="en-US"/>
              </w:rPr>
            </w:pPr>
          </w:p>
        </w:tc>
      </w:tr>
    </w:tbl>
    <w:p>
      <w:pPr>
        <w:rPr>
          <w:lang w:val="en-GB"/>
          <w:rPrChange w:id="422" w:author="Jianming, Wu/ジャンミン ウー" w:date="2021-01-28T16:40:00Z">
            <w:rPr>
              <w:lang w:val="en-US"/>
            </w:rPr>
          </w:rPrChange>
        </w:rPr>
      </w:pPr>
    </w:p>
    <w:p>
      <w:pPr>
        <w:rPr>
          <w:b/>
          <w:bCs/>
        </w:rPr>
      </w:pPr>
      <w:r>
        <w:rPr>
          <w:b/>
          <w:bCs/>
        </w:rPr>
        <w:t>Position for Question Q3a:</w:t>
      </w:r>
    </w:p>
    <w:tbl>
      <w:tblPr>
        <w:tblStyle w:val="5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b/>
                <w:bCs/>
              </w:rPr>
            </w:pPr>
            <w:r>
              <w:rPr>
                <w:b/>
                <w:bCs/>
              </w:rPr>
              <w:t>Support:</w:t>
            </w:r>
          </w:p>
        </w:tc>
        <w:tc>
          <w:tcPr>
            <w:tcW w:w="7791" w:type="dxa"/>
          </w:tcPr>
          <w:p>
            <w:ins w:id="423" w:author="Interdigital" w:date="2021-01-27T22:42:00Z">
              <w:r>
                <w:rPr/>
                <w:t>InterDigital</w:t>
              </w:r>
            </w:ins>
            <w:ins w:id="424" w:author="Jianming, Wu/ジャンミン ウー" w:date="2021-01-28T16:41:00Z">
              <w:r>
                <w:rPr/>
                <w:t>, Fujitsu</w:t>
              </w:r>
            </w:ins>
            <w:ins w:id="425" w:author="Ericsson" w:date="2021-01-28T14:17:00Z">
              <w:r>
                <w:rPr/>
                <w:t>, Ericsson</w:t>
              </w:r>
            </w:ins>
            <w:ins w:id="426" w:author="MediaTek (Guanyu)" w:date="2021-01-29T10:41:00Z">
              <w:r>
                <w:rPr/>
                <w:t>, MediaTek</w:t>
              </w:r>
            </w:ins>
            <w:ins w:id="427" w:author="Xiaomi (Xing)" w:date="2021-01-29T12:53:00Z">
              <w:r>
                <w:rPr/>
                <w:t>, Xiaomi</w:t>
              </w:r>
            </w:ins>
            <w:ins w:id="428" w:author="Huawei (Xiaox)" w:date="2021-01-29T13:39:00Z">
              <w:r>
                <w:rPr/>
                <w:t xml:space="preserve">, </w:t>
              </w:r>
            </w:ins>
            <w:ins w:id="429" w:author="Huawei (Xiaox)" w:date="2021-01-29T13:39:00Z">
              <w:r>
                <w:rPr>
                  <w:rFonts w:hint="eastAsia"/>
                </w:rPr>
                <w:t>H</w:t>
              </w:r>
            </w:ins>
            <w:ins w:id="430" w:author="Huawei (Xiaox)" w:date="2021-01-29T13:39:00Z">
              <w:r>
                <w:rPr/>
                <w:t>uawei, HiSilicon (OK for RRC_CONNECTED UEs</w:t>
              </w:r>
            </w:ins>
            <w:ins w:id="431" w:author="Huawei (Xiaox)" w:date="2021-01-29T13:39:00Z">
              <w:r>
                <w:rPr>
                  <w:rFonts w:hint="eastAsia"/>
                </w:rPr>
                <w:t>)</w:t>
              </w:r>
            </w:ins>
            <w:ins w:id="432" w:author="Qualcomm" w:date="2021-01-29T02:19:00Z">
              <w:r>
                <w:rPr/>
                <w:t>, Qualcomm</w:t>
              </w:r>
            </w:ins>
            <w:ins w:id="433" w:author="Intel-AA" w:date="2021-01-30T20:17:00Z">
              <w:r>
                <w:rPr/>
                <w:t>, Inte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b/>
                <w:bCs/>
              </w:rPr>
            </w:pPr>
            <w:r>
              <w:rPr>
                <w:b/>
                <w:bCs/>
              </w:rPr>
              <w:t>Do not support:</w:t>
            </w:r>
          </w:p>
        </w:tc>
        <w:tc>
          <w:tcPr>
            <w:tcW w:w="7791" w:type="dxa"/>
          </w:tcPr>
          <w:p>
            <w:ins w:id="434" w:author="OPPO (Qianxi)" w:date="2021-01-28T08:50:00Z">
              <w:r>
                <w:rPr>
                  <w:rFonts w:hint="eastAsia"/>
                </w:rPr>
                <w:t>O</w:t>
              </w:r>
            </w:ins>
            <w:ins w:id="435" w:author="OPPO (Qianxi)" w:date="2021-01-28T08:50:00Z">
              <w:r>
                <w:rPr/>
                <w:t>PPO</w:t>
              </w:r>
            </w:ins>
            <w:ins w:id="436" w:author="LG: Giwon Park" w:date="2021-01-28T20:01:00Z">
              <w:r>
                <w:rPr/>
                <w:t>, LG</w:t>
              </w:r>
            </w:ins>
            <w:ins w:id="437" w:author="Apple - Zhibin Wu" w:date="2021-01-28T15:50:00Z">
              <w:r>
                <w:rPr/>
                <w:t>, Apple</w:t>
              </w:r>
            </w:ins>
            <w:ins w:id="438" w:author="Panzner, Berthold (Nokia - DE/Munich)" w:date="2021-01-29T08:48:00Z">
              <w:r>
                <w:rPr/>
                <w:t>,</w:t>
              </w:r>
            </w:ins>
            <w:ins w:id="439" w:author="Fraunhofer" w:date="2021-01-29T16:54:00Z">
              <w:r>
                <w:rPr/>
                <w:t xml:space="preserve"> </w:t>
              </w:r>
            </w:ins>
            <w:ins w:id="440" w:author="Fraunhofer" w:date="2021-01-29T16:30:00Z">
              <w:r>
                <w:rPr/>
                <w:t>Fraunhofer</w:t>
              </w:r>
            </w:ins>
            <w:ins w:id="441" w:author="Spreadtrum Communications" w:date="2021-01-30T09:37:00Z">
              <w:r>
                <w:rPr/>
                <w:t>, Spreadtrum</w:t>
              </w:r>
            </w:ins>
            <w:ins w:id="442" w:author="vivo(Jing)" w:date="2021-01-30T10:29:00Z">
              <w:r>
                <w:rPr/>
                <w:t>, viv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b/>
                <w:bCs/>
              </w:rPr>
            </w:pPr>
            <w:r>
              <w:rPr>
                <w:b/>
                <w:bCs/>
              </w:rPr>
              <w:t>Neutral/ flexible:</w:t>
            </w:r>
          </w:p>
        </w:tc>
        <w:tc>
          <w:tcPr>
            <w:tcW w:w="7791" w:type="dxa"/>
          </w:tcPr>
          <w:p>
            <w:pPr>
              <w:rPr>
                <w:rFonts w:hint="default" w:eastAsia="宋体"/>
                <w:lang w:val="en-US" w:eastAsia="zh-CN"/>
              </w:rPr>
            </w:pPr>
            <w:ins w:id="443" w:author="Gonzalez Tejeria J, Jesus" w:date="2021-01-29T07:34:00Z">
              <w:r>
                <w:rPr/>
                <w:t>Philips</w:t>
              </w:r>
            </w:ins>
            <w:ins w:id="444" w:author="Panzner, Berthold (Nokia - DE/Munich)" w:date="2021-01-29T08:49:00Z">
              <w:r>
                <w:rPr/>
                <w:t>, Nokia</w:t>
              </w:r>
            </w:ins>
            <w:ins w:id="445" w:author="ZTE" w:date="2021-01-31T21:38:39Z">
              <w:r>
                <w:rPr>
                  <w:rFonts w:hint="eastAsia"/>
                  <w:lang w:val="en-US" w:eastAsia="zh-CN"/>
                </w:rPr>
                <w:t>,</w:t>
              </w:r>
            </w:ins>
            <w:ins w:id="446" w:author="ZTE" w:date="2021-01-31T21:38:40Z">
              <w:r>
                <w:rPr>
                  <w:rFonts w:hint="eastAsia"/>
                  <w:lang w:val="en-US" w:eastAsia="zh-CN"/>
                </w:rPr>
                <w:t>ZTE</w:t>
              </w:r>
            </w:ins>
          </w:p>
        </w:tc>
      </w:tr>
    </w:tbl>
    <w:p/>
    <w:p>
      <w:pPr>
        <w:rPr>
          <w:b/>
          <w:bCs/>
        </w:rPr>
      </w:pPr>
    </w:p>
    <w:p>
      <w:pPr>
        <w:rPr>
          <w:b/>
          <w:bCs/>
        </w:rPr>
      </w:pPr>
    </w:p>
    <w:p>
      <w:pPr>
        <w:rPr>
          <w:b/>
          <w:bCs/>
        </w:rPr>
      </w:pPr>
    </w:p>
    <w:p>
      <w:pPr>
        <w:overflowPunct/>
        <w:autoSpaceDE/>
        <w:autoSpaceDN/>
        <w:adjustRightInd/>
        <w:spacing w:after="0"/>
        <w:jc w:val="left"/>
        <w:textAlignment w:val="auto"/>
        <w:rPr>
          <w:b/>
          <w:bCs/>
        </w:rPr>
      </w:pPr>
      <w:r>
        <w:rPr>
          <w:b/>
          <w:bCs/>
        </w:rPr>
        <w:br w:type="page"/>
      </w:r>
    </w:p>
    <w:p>
      <w:pPr>
        <w:rPr>
          <w:b/>
          <w:bCs/>
        </w:rPr>
      </w:pPr>
      <w:r>
        <w:rPr>
          <w:b/>
          <w:bCs/>
        </w:rPr>
        <w:t xml:space="preserve">Q3b: DRX cycles configurations per service ID/ ITS-AID: </w:t>
      </w:r>
    </w:p>
    <w:p>
      <w:pPr>
        <w:rPr>
          <w:b/>
          <w:bCs/>
        </w:rPr>
      </w:pPr>
      <w:r>
        <w:t xml:space="preserve">The assumption here is that any device (receiver or transmitter) will have only a limited number of service ID/ ITS-AID interesting for it at any point in time – at least from GC, BC point of view, even if there can be huge number of service IDs/ ITS-AIDs in the world outside of 3gpp. Some grouping of service IDs can be done (e.g. service IDs X1 to Y1 use DRX_Configuration_1; service IDs X2 to Y2 use DRX_Configuration_2 and so on). </w:t>
      </w:r>
      <w:r>
        <w:rPr>
          <w:b/>
          <w:bCs/>
        </w:rPr>
        <w:t>Proponents please explain your solution, if necessary, here.</w:t>
      </w:r>
    </w:p>
    <w:p/>
    <w:tbl>
      <w:tblPr>
        <w:tblStyle w:val="128"/>
        <w:tblW w:w="10343"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5098"/>
        <w:gridCol w:w="5245"/>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5098" w:type="dxa"/>
          </w:tcPr>
          <w:p>
            <w:pPr>
              <w:jc w:val="center"/>
              <w:rPr>
                <w:b/>
                <w:bCs/>
              </w:rPr>
            </w:pPr>
            <w:r>
              <w:rPr>
                <w:b/>
                <w:bCs/>
              </w:rPr>
              <w:t>Arguments in favour</w:t>
            </w:r>
          </w:p>
        </w:tc>
        <w:tc>
          <w:tcPr>
            <w:tcW w:w="5245" w:type="dxa"/>
          </w:tcPr>
          <w:p>
            <w:pPr>
              <w:jc w:val="center"/>
              <w:rPr>
                <w:b/>
                <w:bCs/>
              </w:rPr>
            </w:pPr>
            <w:r>
              <w:rPr>
                <w:b/>
                <w:bCs/>
              </w:rPr>
              <w:t>Arguments opposi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5098" w:type="dxa"/>
          </w:tcPr>
          <w:p>
            <w:r>
              <w:t>Known to a device.</w:t>
            </w:r>
          </w:p>
          <w:p/>
        </w:tc>
        <w:tc>
          <w:tcPr>
            <w:tcW w:w="5245" w:type="dxa"/>
          </w:tcPr>
          <w:p>
            <w:r>
              <w:t xml:space="preserve">The value is </w:t>
            </w:r>
            <w:r>
              <w:rPr>
                <w:u w:val="single"/>
              </w:rPr>
              <w:t>not known to access stratum</w:t>
            </w:r>
            <w:r>
              <w:t xml:space="preserve"> and needs to be fetched from </w:t>
            </w:r>
            <w:r>
              <w:rPr>
                <w:u w:val="single"/>
              </w:rPr>
              <w:t>upper layers</w:t>
            </w:r>
            <w:r>
              <w:t xml:space="preserve"> somehow. </w:t>
            </w:r>
          </w:p>
          <w:p>
            <w:pPr>
              <w:rPr>
                <w:ins w:id="447" w:author="OPPO (Qianxi)" w:date="2021-01-28T08:55:00Z"/>
              </w:rPr>
            </w:pPr>
            <w:r>
              <w:t>Not clear if this is straight-forward if even the format of IDs (service, ITS-AID etc.) is not completely under 3gpp control.</w:t>
            </w:r>
          </w:p>
          <w:p>
            <w:pPr>
              <w:rPr>
                <w:ins w:id="448" w:author="Interdigital" w:date="2021-01-27T22:44:00Z"/>
              </w:rPr>
            </w:pPr>
            <w:ins w:id="449" w:author="OPPO (Qianxi)" w:date="2021-01-28T08:55:00Z">
              <w:r>
                <w:rPr>
                  <w:rFonts w:hint="eastAsia"/>
                </w:rPr>
                <w:t>I</w:t>
              </w:r>
            </w:ins>
            <w:ins w:id="450" w:author="OPPO (Qianxi)" w:date="2021-01-28T08:55:00Z">
              <w:r>
                <w:rPr/>
                <w:t>TS-AID/PSID is not of a fixed length, but of an extendable len</w:t>
              </w:r>
            </w:ins>
            <w:ins w:id="451" w:author="OPPO (Qianxi)" w:date="2021-01-28T08:56:00Z">
              <w:r>
                <w:rPr/>
                <w:t>gth, i.e., beyond the capa</w:t>
              </w:r>
            </w:ins>
            <w:ins w:id="452" w:author="OPPO (Qianxi)" w:date="2021-01-28T08:57:00Z">
              <w:r>
                <w:rPr/>
                <w:t>bility</w:t>
              </w:r>
            </w:ins>
            <w:ins w:id="453" w:author="OPPO (Qianxi)" w:date="2021-01-28T08:56:00Z">
              <w:r>
                <w:rPr/>
                <w:t xml:space="preserve"> of ASN.1 definition</w:t>
              </w:r>
            </w:ins>
            <w:ins w:id="454" w:author="OPPO (Qianxi)" w:date="2021-01-28T08:57:00Z">
              <w:r>
                <w:rPr/>
                <w:t xml:space="preserve"> and capacity of configuration (e.g., considering limited SIB size)</w:t>
              </w:r>
            </w:ins>
          </w:p>
          <w:p>
            <w:pPr>
              <w:rPr>
                <w:ins w:id="455" w:author="Jianming, Wu/ジャンミン ウー" w:date="2021-01-28T16:42:00Z"/>
              </w:rPr>
            </w:pPr>
            <w:ins w:id="456" w:author="Interdigital" w:date="2021-01-27T22:44:00Z">
              <w:r>
                <w:rPr/>
                <w:t>Typically, service ID is not visible to the AS layer, and we should keep that principle.  Also, L2 destination ID can have a mapping service ID, so that solution is a superset of this one.</w:t>
              </w:r>
            </w:ins>
          </w:p>
          <w:p>
            <w:pPr>
              <w:rPr>
                <w:ins w:id="457" w:author="Ericsson" w:date="2021-01-28T14:20:00Z"/>
                <w:rFonts w:eastAsia="Yu Mincho"/>
                <w:lang w:eastAsia="ja-JP"/>
              </w:rPr>
            </w:pPr>
            <w:ins w:id="458" w:author="Jianming, Wu/ジャンミン ウー" w:date="2021-01-28T16:42:00Z">
              <w:r>
                <w:rPr>
                  <w:rFonts w:hint="eastAsia" w:eastAsia="Yu Mincho"/>
                  <w:lang w:eastAsia="ja-JP"/>
                </w:rPr>
                <w:t>I</w:t>
              </w:r>
            </w:ins>
            <w:ins w:id="459" w:author="Jianming, Wu/ジャンミン ウー" w:date="2021-01-28T16:42:00Z">
              <w:r>
                <w:rPr>
                  <w:rFonts w:eastAsia="Yu Mincho"/>
                  <w:lang w:eastAsia="ja-JP"/>
                </w:rPr>
                <w:t xml:space="preserve">n most cast, UE determines </w:t>
              </w:r>
            </w:ins>
            <w:ins w:id="460" w:author="Jianming, Wu/ジャンミン ウー" w:date="2021-01-28T16:42:00Z">
              <w:r>
                <w:rPr>
                  <w:lang w:val="en-US"/>
                </w:rPr>
                <w:t>L2 destination ID</w:t>
              </w:r>
            </w:ins>
            <w:ins w:id="461" w:author="Jianming, Wu/ジャンミン ウー" w:date="2021-01-28T16:42:00Z">
              <w:r>
                <w:rPr>
                  <w:rFonts w:eastAsia="Yu Mincho"/>
                  <w:lang w:eastAsia="ja-JP"/>
                </w:rPr>
                <w:t xml:space="preserve"> based on the configuration of mapping between V2X service type (e.g., PSID/ITS-AID) and Layer-2 ID in V2X layer. It does not make </w:t>
              </w:r>
            </w:ins>
            <w:ins w:id="462" w:author="Jianming, Wu/ジャンミン ウー" w:date="2021-01-28T16:51:00Z">
              <w:r>
                <w:rPr>
                  <w:rFonts w:eastAsia="Yu Mincho"/>
                  <w:lang w:eastAsia="ja-JP"/>
                </w:rPr>
                <w:t>much</w:t>
              </w:r>
            </w:ins>
            <w:ins w:id="463" w:author="Jianming, Wu/ジャンミン ウー" w:date="2021-01-28T16:42:00Z">
              <w:r>
                <w:rPr>
                  <w:rFonts w:eastAsia="Yu Mincho"/>
                  <w:lang w:eastAsia="ja-JP"/>
                </w:rPr>
                <w:t xml:space="preserve"> difference in between. Furthermore, the value is not known to AS layer.</w:t>
              </w:r>
            </w:ins>
          </w:p>
          <w:p>
            <w:ins w:id="464" w:author="Ericsson" w:date="2021-01-28T14:20:00Z">
              <w:r>
                <w:rPr/>
                <w:t>it would be better to base on other granularity factor which is known to AS, such as Destination ID or QoS classes. In this way, the standardization efforts for AS can be minimized.</w:t>
              </w:r>
            </w:ins>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5098" w:type="dxa"/>
          </w:tcPr>
          <w:p>
            <w:ins w:id="465" w:author="Apple - Zhibin Wu" w:date="2021-01-28T16:00:00Z">
              <w:r>
                <w:rPr/>
                <w:t xml:space="preserve">SL UEs may not be general-purpose UEs, but a customized </w:t>
              </w:r>
            </w:ins>
            <w:ins w:id="466" w:author="Apple - Zhibin Wu" w:date="2021-01-28T16:01:00Z">
              <w:r>
                <w:rPr/>
                <w:t xml:space="preserve">unit only </w:t>
              </w:r>
            </w:ins>
            <w:ins w:id="467" w:author="Apple - Zhibin Wu" w:date="2021-01-28T16:00:00Z">
              <w:r>
                <w:rPr/>
                <w:t xml:space="preserve">for certain use cases </w:t>
              </w:r>
            </w:ins>
            <w:ins w:id="468" w:author="Apple - Zhibin Wu" w:date="2021-01-28T16:01:00Z">
              <w:r>
                <w:rPr/>
                <w:t xml:space="preserve">(e.g, public safety), </w:t>
              </w:r>
            </w:ins>
            <w:ins w:id="469" w:author="Apple - Zhibin Wu" w:date="2021-01-28T15:59:00Z">
              <w:r>
                <w:rPr/>
                <w:t xml:space="preserve">One of the advantages per service configuration is to allow </w:t>
              </w:r>
            </w:ins>
            <w:ins w:id="470" w:author="Apple - Zhibin Wu" w:date="2021-01-28T16:01:00Z">
              <w:r>
                <w:rPr/>
                <w:t>a</w:t>
              </w:r>
            </w:ins>
            <w:ins w:id="471" w:author="Apple - Zhibin Wu" w:date="2021-01-28T15:59:00Z">
              <w:r>
                <w:rPr/>
                <w:t xml:space="preserve"> </w:t>
              </w:r>
            </w:ins>
            <w:ins w:id="472" w:author="Apple - Zhibin Wu" w:date="2021-01-28T16:00:00Z">
              <w:r>
                <w:rPr/>
                <w:t>customized SL-DRX configu</w:t>
              </w:r>
            </w:ins>
            <w:ins w:id="473" w:author="Apple - Zhibin Wu" w:date="2021-01-28T16:01:00Z">
              <w:r>
                <w:rPr/>
                <w:t xml:space="preserve">rations to be supported only for </w:t>
              </w:r>
            </w:ins>
            <w:ins w:id="474" w:author="Apple - Zhibin Wu" w:date="2021-01-28T16:02:00Z">
              <w:r>
                <w:rPr/>
                <w:t>such a service</w:t>
              </w:r>
            </w:ins>
            <w:ins w:id="475" w:author="Apple - Zhibin Wu" w:date="2021-01-28T16:01:00Z">
              <w:r>
                <w:rPr/>
                <w:t xml:space="preserve">. </w:t>
              </w:r>
            </w:ins>
          </w:p>
        </w:tc>
        <w:tc>
          <w:tcPr>
            <w:tcW w:w="5245" w:type="dxa"/>
          </w:tcPr>
          <w:p>
            <w:ins w:id="476" w:author="LG: Giwon Park" w:date="2021-01-28T20:01:00Z">
              <w:r>
                <w:rPr/>
                <w:t xml:space="preserve">RAN2 considers determining the SL DRX configuration at the AS layer, but the service ID is not visible to the AS layer. Thus, </w:t>
              </w:r>
            </w:ins>
            <w:ins w:id="477" w:author="LG: Giwon Park" w:date="2021-01-28T20:01:00Z">
              <w:r>
                <w:rPr>
                  <w:rFonts w:eastAsia="Malgun Gothic"/>
                  <w:lang w:eastAsia="ko-KR"/>
                </w:rPr>
                <w:t xml:space="preserve">SL </w:t>
              </w:r>
            </w:ins>
            <w:ins w:id="478" w:author="LG: Giwon Park" w:date="2021-01-28T20:01:00Z">
              <w:r>
                <w:rPr>
                  <w:lang w:val="en-US"/>
                </w:rPr>
                <w:t>DRX configuration for groupcast/broadcast can be configured per QoS class (e.g., per PQI or per grouping of PQIs).</w:t>
              </w:r>
            </w:ins>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ins w:id="479" w:author="Huawei (Xiaox)" w:date="2021-01-29T13:39:00Z"/>
        </w:trPr>
        <w:tc>
          <w:tcPr>
            <w:tcW w:w="5098" w:type="dxa"/>
          </w:tcPr>
          <w:p>
            <w:pPr>
              <w:rPr>
                <w:ins w:id="480" w:author="Huawei (Xiaox)" w:date="2021-01-29T13:39:00Z"/>
              </w:rPr>
            </w:pPr>
          </w:p>
        </w:tc>
        <w:tc>
          <w:tcPr>
            <w:tcW w:w="5245" w:type="dxa"/>
          </w:tcPr>
          <w:p>
            <w:pPr>
              <w:rPr>
                <w:ins w:id="481" w:author="Huawei (Xiaox)" w:date="2021-01-29T13:39:00Z"/>
              </w:rPr>
            </w:pPr>
            <w:ins w:id="482" w:author="Huawei (Xiaox)" w:date="2021-01-29T13:39:00Z">
              <w:r>
                <w:rPr>
                  <w:rFonts w:hint="eastAsia"/>
                </w:rPr>
                <w:t>D</w:t>
              </w:r>
            </w:ins>
            <w:ins w:id="483" w:author="Huawei (Xiaox)" w:date="2021-01-29T13:39:00Z">
              <w:r>
                <w:rPr/>
                <w:t>ue to the function split, AS shall not be allowed to see “service type information” directly, which is a principle not able to be broken.</w:t>
              </w:r>
            </w:ins>
          </w:p>
        </w:tc>
      </w:tr>
    </w:tbl>
    <w:p/>
    <w:p>
      <w:pPr>
        <w:rPr>
          <w:b/>
          <w:bCs/>
        </w:rPr>
      </w:pPr>
      <w:r>
        <w:rPr>
          <w:b/>
          <w:bCs/>
        </w:rPr>
        <w:t>Position for Question Q3b:</w:t>
      </w:r>
    </w:p>
    <w:tbl>
      <w:tblPr>
        <w:tblStyle w:val="5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b/>
                <w:bCs/>
              </w:rPr>
            </w:pPr>
            <w:r>
              <w:rPr>
                <w:b/>
                <w:bCs/>
              </w:rPr>
              <w:t>Support:</w:t>
            </w:r>
          </w:p>
        </w:tc>
        <w:tc>
          <w:tcPr>
            <w:tcW w:w="7791"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b/>
                <w:bCs/>
              </w:rPr>
            </w:pPr>
            <w:r>
              <w:rPr>
                <w:b/>
                <w:bCs/>
              </w:rPr>
              <w:t>Do not support:</w:t>
            </w:r>
          </w:p>
        </w:tc>
        <w:tc>
          <w:tcPr>
            <w:tcW w:w="7791" w:type="dxa"/>
          </w:tcPr>
          <w:p>
            <w:pPr>
              <w:rPr>
                <w:rFonts w:hint="default"/>
                <w:lang w:val="en-US"/>
                <w:rPrChange w:id="484" w:author="Rapp_V09" w:date="2021-01-28T21:44:00Z">
                  <w:rPr/>
                </w:rPrChange>
              </w:rPr>
            </w:pPr>
            <w:ins w:id="485" w:author="OPPO (Qianxi)" w:date="2021-01-28T08:55:00Z">
              <w:r>
                <w:rPr>
                  <w:lang w:val="de-DE"/>
                  <w:rPrChange w:id="486" w:author="Rapp_V09" w:date="2021-01-28T21:44:00Z">
                    <w:rPr/>
                  </w:rPrChange>
                </w:rPr>
                <w:t>OPPO</w:t>
              </w:r>
            </w:ins>
            <w:ins w:id="487" w:author="Interdigital" w:date="2021-01-27T22:43:00Z">
              <w:r>
                <w:rPr>
                  <w:lang w:val="de-DE"/>
                  <w:rPrChange w:id="488" w:author="Rapp_V09" w:date="2021-01-28T21:44:00Z">
                    <w:rPr/>
                  </w:rPrChange>
                </w:rPr>
                <w:t>, InterDigital</w:t>
              </w:r>
            </w:ins>
            <w:ins w:id="489" w:author="Jianming, Wu/ジャンミン ウー" w:date="2021-01-28T16:42:00Z">
              <w:r>
                <w:rPr>
                  <w:lang w:val="de-DE"/>
                  <w:rPrChange w:id="490" w:author="Rapp_V09" w:date="2021-01-28T21:44:00Z">
                    <w:rPr/>
                  </w:rPrChange>
                </w:rPr>
                <w:t>, Fujitsu</w:t>
              </w:r>
            </w:ins>
            <w:ins w:id="491" w:author="LG: Giwon Park" w:date="2021-01-28T20:02:00Z">
              <w:r>
                <w:rPr>
                  <w:lang w:val="de-DE"/>
                  <w:rPrChange w:id="492" w:author="Rapp_V09" w:date="2021-01-28T21:44:00Z">
                    <w:rPr/>
                  </w:rPrChange>
                </w:rPr>
                <w:t>, LG</w:t>
              </w:r>
            </w:ins>
            <w:ins w:id="493" w:author="Ericsson" w:date="2021-01-28T14:20:00Z">
              <w:r>
                <w:rPr>
                  <w:lang w:val="de-DE"/>
                  <w:rPrChange w:id="494" w:author="Rapp_V09" w:date="2021-01-28T21:44:00Z">
                    <w:rPr/>
                  </w:rPrChange>
                </w:rPr>
                <w:t>, Ericsson</w:t>
              </w:r>
            </w:ins>
            <w:ins w:id="495" w:author="Xiaomi (Xing)" w:date="2021-01-29T12:53:00Z">
              <w:r>
                <w:rPr>
                  <w:lang w:val="de-DE"/>
                </w:rPr>
                <w:t>, Xiaomi</w:t>
              </w:r>
            </w:ins>
            <w:ins w:id="496" w:author="Huawei (Xiaox)" w:date="2021-01-29T13:39:00Z">
              <w:r>
                <w:rPr>
                  <w:lang w:val="de-DE"/>
                </w:rPr>
                <w:t xml:space="preserve">, </w:t>
              </w:r>
            </w:ins>
            <w:ins w:id="497" w:author="Huawei (Xiaox)" w:date="2021-01-29T13:39:00Z">
              <w:r>
                <w:rPr>
                  <w:rFonts w:hint="eastAsia"/>
                  <w:lang w:val="de-DE"/>
                </w:rPr>
                <w:t>H</w:t>
              </w:r>
            </w:ins>
            <w:ins w:id="498" w:author="Huawei (Xiaox)" w:date="2021-01-29T13:39:00Z">
              <w:r>
                <w:rPr>
                  <w:lang w:val="de-DE"/>
                </w:rPr>
                <w:t>uawei, HiSilicon</w:t>
              </w:r>
            </w:ins>
            <w:ins w:id="499" w:author="Gonzalez Tejeria J, Jesus" w:date="2021-01-29T07:35:00Z">
              <w:r>
                <w:rPr>
                  <w:lang w:val="de-DE"/>
                </w:rPr>
                <w:t>, Philips</w:t>
              </w:r>
            </w:ins>
            <w:ins w:id="500" w:author="Qualcomm" w:date="2021-01-29T02:20:00Z">
              <w:r>
                <w:rPr>
                  <w:lang w:val="de-DE"/>
                </w:rPr>
                <w:t>,</w:t>
              </w:r>
            </w:ins>
            <w:ins w:id="501" w:author="Fraunhofer" w:date="2021-01-29T16:30:00Z">
              <w:r>
                <w:rPr>
                  <w:lang w:val="de-DE"/>
                </w:rPr>
                <w:t xml:space="preserve"> Fraunhofer</w:t>
              </w:r>
            </w:ins>
            <w:ins w:id="502" w:author="vivo(Jing)" w:date="2021-01-30T10:30:00Z">
              <w:r>
                <w:rPr>
                  <w:lang w:val="de-DE"/>
                </w:rPr>
                <w:t>,vivo</w:t>
              </w:r>
            </w:ins>
            <w:ins w:id="503" w:author="ZTE" w:date="2021-01-31T21:39:00Z">
              <w:r>
                <w:rPr>
                  <w:rFonts w:hint="eastAsia"/>
                  <w:lang w:val="en-US" w:eastAsia="zh-CN"/>
                </w:rPr>
                <w:t>,</w:t>
              </w:r>
            </w:ins>
            <w:ins w:id="504" w:author="ZTE" w:date="2021-01-31T21:39:01Z">
              <w:r>
                <w:rPr>
                  <w:rFonts w:hint="eastAsia"/>
                  <w:lang w:val="en-US" w:eastAsia="zh-CN"/>
                </w:rPr>
                <w:t>Z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b/>
                <w:bCs/>
              </w:rPr>
            </w:pPr>
            <w:r>
              <w:rPr>
                <w:b/>
                <w:bCs/>
              </w:rPr>
              <w:t>Neutral/ flexible:</w:t>
            </w:r>
          </w:p>
        </w:tc>
        <w:tc>
          <w:tcPr>
            <w:tcW w:w="7791" w:type="dxa"/>
          </w:tcPr>
          <w:p>
            <w:ins w:id="505" w:author="Apple - Zhibin Wu" w:date="2021-01-28T15:59:00Z">
              <w:r>
                <w:rPr/>
                <w:t>Apple</w:t>
              </w:r>
            </w:ins>
            <w:ins w:id="506" w:author="MediaTek (Guanyu)" w:date="2021-01-29T10:41:00Z">
              <w:r>
                <w:rPr/>
                <w:t>, MediaTek</w:t>
              </w:r>
            </w:ins>
            <w:ins w:id="507" w:author="Qualcomm" w:date="2021-01-29T02:20:00Z">
              <w:r>
                <w:rPr/>
                <w:t xml:space="preserve">, </w:t>
              </w:r>
            </w:ins>
            <w:ins w:id="508" w:author="Qualcomm" w:date="2021-01-29T02:20:00Z">
              <w:r>
                <w:rPr>
                  <w:lang w:val="en-US"/>
                </w:rPr>
                <w:t>Qualcomm</w:t>
              </w:r>
            </w:ins>
            <w:ins w:id="509" w:author="Panzner, Berthold (Nokia - DE/Munich)" w:date="2021-01-29T08:50:00Z">
              <w:r>
                <w:rPr>
                  <w:lang w:val="en-US"/>
                </w:rPr>
                <w:t>, Nokia</w:t>
              </w:r>
            </w:ins>
            <w:ins w:id="510" w:author="Spreadtrum Communications" w:date="2021-01-30T09:41:00Z">
              <w:r>
                <w:rPr>
                  <w:lang w:val="en-US"/>
                </w:rPr>
                <w:t>, Spreadtrum</w:t>
              </w:r>
            </w:ins>
            <w:ins w:id="511" w:author="Intel-AA" w:date="2021-01-30T20:17:00Z">
              <w:r>
                <w:rPr>
                  <w:lang w:val="en-US"/>
                </w:rPr>
                <w:t>, Intel</w:t>
              </w:r>
            </w:ins>
          </w:p>
        </w:tc>
      </w:tr>
    </w:tbl>
    <w:p/>
    <w:p>
      <w:pPr>
        <w:rPr>
          <w:b/>
          <w:bCs/>
        </w:rPr>
      </w:pPr>
    </w:p>
    <w:p>
      <w:pPr>
        <w:rPr>
          <w:b/>
          <w:bCs/>
        </w:rPr>
      </w:pPr>
    </w:p>
    <w:p>
      <w:pPr>
        <w:rPr>
          <w:b/>
          <w:bCs/>
        </w:rPr>
      </w:pPr>
    </w:p>
    <w:p>
      <w:pPr>
        <w:overflowPunct/>
        <w:autoSpaceDE/>
        <w:autoSpaceDN/>
        <w:adjustRightInd/>
        <w:spacing w:after="0"/>
        <w:jc w:val="left"/>
        <w:textAlignment w:val="auto"/>
        <w:rPr>
          <w:b/>
          <w:bCs/>
        </w:rPr>
      </w:pPr>
    </w:p>
    <w:p>
      <w:pPr>
        <w:rPr>
          <w:b/>
          <w:bCs/>
        </w:rPr>
      </w:pPr>
    </w:p>
    <w:p>
      <w:pPr>
        <w:overflowPunct/>
        <w:autoSpaceDE/>
        <w:autoSpaceDN/>
        <w:adjustRightInd/>
        <w:spacing w:after="0"/>
        <w:jc w:val="left"/>
        <w:textAlignment w:val="auto"/>
        <w:rPr>
          <w:b/>
          <w:bCs/>
        </w:rPr>
      </w:pPr>
      <w:r>
        <w:rPr>
          <w:b/>
          <w:bCs/>
        </w:rPr>
        <w:br w:type="page"/>
      </w:r>
    </w:p>
    <w:p>
      <w:pPr>
        <w:rPr>
          <w:b/>
          <w:bCs/>
        </w:rPr>
      </w:pPr>
      <w:r>
        <w:rPr>
          <w:b/>
          <w:bCs/>
        </w:rPr>
        <w:t xml:space="preserve">Q3c: DRX cycles configurations per QoS level (PQI or a group of PQIs): </w:t>
      </w:r>
    </w:p>
    <w:p>
      <w:pPr>
        <w:rPr>
          <w:b/>
          <w:bCs/>
        </w:rPr>
      </w:pPr>
      <w:r>
        <w:t xml:space="preserve">PQI is signalled from the upper layer to AS already and since only limited PQIs (15 including the 5 new values – and not all of these may apply to a GC/ BC) are defined (in TS 23.287 table 5.4.4-1), it is possible to (pre)configure a table mapping between PQIs and their corresponding DRX configuration. Transmitter device knows the PQI and the receiver access stratum needs to either get this information from upper layer or be prepared to receive for any PQI’s corresponding DRX configuration. Some grouping of PQIs can be done (e.g. PQIs X1 to Y1 use DRX_Configuration_1; PQIs X2 to Y2 use DRX_Configuration_2 and so on). </w:t>
      </w:r>
      <w:r>
        <w:rPr>
          <w:b/>
          <w:bCs/>
        </w:rPr>
        <w:t>Proponents please explain your solution, if necessary, here.</w:t>
      </w:r>
    </w:p>
    <w:p>
      <w:pPr>
        <w:rPr>
          <w:b/>
          <w:bCs/>
        </w:rPr>
      </w:pPr>
    </w:p>
    <w:tbl>
      <w:tblPr>
        <w:tblStyle w:val="128"/>
        <w:tblW w:w="10343"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5098"/>
        <w:gridCol w:w="5245"/>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5098" w:type="dxa"/>
          </w:tcPr>
          <w:p>
            <w:pPr>
              <w:jc w:val="center"/>
              <w:rPr>
                <w:b/>
                <w:bCs/>
              </w:rPr>
            </w:pPr>
            <w:r>
              <w:rPr>
                <w:b/>
                <w:bCs/>
              </w:rPr>
              <w:t>Arguments in favour</w:t>
            </w:r>
          </w:p>
        </w:tc>
        <w:tc>
          <w:tcPr>
            <w:tcW w:w="5245" w:type="dxa"/>
          </w:tcPr>
          <w:p>
            <w:pPr>
              <w:jc w:val="center"/>
              <w:rPr>
                <w:b/>
                <w:bCs/>
              </w:rPr>
            </w:pPr>
            <w:r>
              <w:rPr>
                <w:b/>
                <w:bCs/>
              </w:rPr>
              <w:t>Arguments opposi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5098" w:type="dxa"/>
          </w:tcPr>
          <w:p>
            <w:r>
              <w:t>Known at Access stratum level.</w:t>
            </w:r>
          </w:p>
          <w:p>
            <w:r>
              <w:t xml:space="preserve">Not too many PQIs – thus only a limited number of corresponding DRX Cycle configurations: allowing sleep time. </w:t>
            </w:r>
          </w:p>
          <w:p>
            <w:r>
              <w:t>Not too few PQIs – this avoiding congestion/ HD issues.</w:t>
            </w:r>
          </w:p>
        </w:tc>
        <w:tc>
          <w:tcPr>
            <w:tcW w:w="5245" w:type="dxa"/>
          </w:tcPr>
          <w:p>
            <w:r>
              <w:t>Receiver comes to know of a PQI only upon receiving the first transmission. Therefore, needs to be prepared to receive on any of the applicable DRX configurations – some PQI grouping can be done to mitigate this.</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5098" w:type="dxa"/>
          </w:tcPr>
          <w:p>
            <w:ins w:id="512" w:author="Interdigital" w:date="2021-01-27T22:44:00Z">
              <w:r>
                <w:rPr/>
                <w:t>Even for the L2 ID solution in 3a, the DRX configuration for an L2 ID would need to be defined based on the worst case PQI expected for that L2 ID (group or service).  The receiver can still be aware of the mapping of PQI to L2 ID (e.g. from upper layers), but this would required involvement by SA2.</w:t>
              </w:r>
            </w:ins>
          </w:p>
        </w:tc>
        <w:tc>
          <w:tcPr>
            <w:tcW w:w="5245" w:type="dxa"/>
          </w:tcPr>
          <w:p>
            <w:ins w:id="513" w:author="Jianming, Wu/ジャンミン ウー" w:date="2021-01-28T16:43:00Z">
              <w:r>
                <w:rPr>
                  <w:lang w:val="en-US"/>
                </w:rPr>
                <w:t xml:space="preserve">If DRX cycle is configured per </w:t>
              </w:r>
            </w:ins>
            <w:ins w:id="514" w:author="Jianming, Wu/ジャンミン ウー" w:date="2021-01-28T16:43:00Z">
              <w:r>
                <w:rPr>
                  <w:rFonts w:eastAsia="Yu Mincho"/>
                  <w:lang w:eastAsia="ja-JP"/>
                </w:rPr>
                <w:t>PQI, UEs have to be awake to monitor PSCCHs in all PQI-based On-duration</w:t>
              </w:r>
            </w:ins>
            <w:ins w:id="515" w:author="Jianming, Wu/ジャンミン ウー" w:date="2021-01-28T16:52:00Z">
              <w:r>
                <w:rPr>
                  <w:rFonts w:eastAsia="Yu Mincho"/>
                  <w:lang w:eastAsia="ja-JP"/>
                </w:rPr>
                <w:t>s</w:t>
              </w:r>
            </w:ins>
            <w:ins w:id="516" w:author="Jianming, Wu/ジャンミン ウー" w:date="2021-01-28T16:43:00Z">
              <w:r>
                <w:rPr>
                  <w:rFonts w:eastAsia="Yu Mincho"/>
                  <w:lang w:eastAsia="ja-JP"/>
                </w:rPr>
                <w:t xml:space="preserve">, before the GC and BC session. It </w:t>
              </w:r>
            </w:ins>
            <w:ins w:id="517" w:author="Jianming, Wu/ジャンミン ウー" w:date="2021-01-28T16:52:00Z">
              <w:r>
                <w:rPr>
                  <w:rFonts w:eastAsia="Yu Mincho"/>
                  <w:lang w:eastAsia="ja-JP"/>
                </w:rPr>
                <w:t xml:space="preserve">could significantly </w:t>
              </w:r>
            </w:ins>
            <w:ins w:id="518" w:author="Jianming, Wu/ジャンミン ウー" w:date="2021-01-28T16:43:00Z">
              <w:r>
                <w:rPr>
                  <w:rFonts w:eastAsia="Yu Mincho"/>
                  <w:lang w:eastAsia="ja-JP"/>
                </w:rPr>
                <w:t>reduce the efficiency of power saving.</w:t>
              </w:r>
            </w:ins>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ins w:id="519" w:author="LG: Giwon Park" w:date="2021-01-28T20:02:00Z"/>
        </w:trPr>
        <w:tc>
          <w:tcPr>
            <w:tcW w:w="5098" w:type="dxa"/>
          </w:tcPr>
          <w:p>
            <w:pPr>
              <w:rPr>
                <w:ins w:id="520" w:author="LG: Giwon Park" w:date="2021-01-28T20:03:00Z"/>
              </w:rPr>
            </w:pPr>
            <w:ins w:id="521" w:author="LG: Giwon Park" w:date="2021-01-28T20:03:00Z">
              <w:r>
                <w:rPr/>
                <w:t>It is necessary to reflect the QoS characteristic of the groupcast/broadcast service in the SL DRX configuration. Thus, SL DRX configuration for groupcast/broadcast can be configured per QoS class (e.g., per PQI or per grouping of PQIs).</w:t>
              </w:r>
            </w:ins>
          </w:p>
          <w:p>
            <w:pPr>
              <w:rPr>
                <w:ins w:id="522" w:author="LG: Giwon Park" w:date="2021-01-28T20:02:00Z"/>
              </w:rPr>
            </w:pPr>
            <w:ins w:id="523" w:author="LG: Giwon Park" w:date="2021-01-28T20:03:00Z">
              <w:r>
                <w:rPr/>
                <w:t>Regarding the PQI acquisition of the AS layer, 23.287 generally describes that V2X layer transfers PQI to AS layer when creating or modifying or removing the PC5 QoS Flow. It is not limited to Tx UEs only.</w:t>
              </w:r>
            </w:ins>
          </w:p>
        </w:tc>
        <w:tc>
          <w:tcPr>
            <w:tcW w:w="5245" w:type="dxa"/>
          </w:tcPr>
          <w:p>
            <w:pPr>
              <w:rPr>
                <w:ins w:id="524" w:author="LG: Giwon Park" w:date="2021-01-28T20:02:00Z"/>
                <w:lang w:val="en-US"/>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ins w:id="525" w:author="Apple - Zhibin Wu" w:date="2021-01-28T15:56:00Z"/>
        </w:trPr>
        <w:tc>
          <w:tcPr>
            <w:tcW w:w="5098" w:type="dxa"/>
          </w:tcPr>
          <w:p>
            <w:pPr>
              <w:rPr>
                <w:ins w:id="526" w:author="Apple - Zhibin Wu" w:date="2021-01-28T15:56:00Z"/>
              </w:rPr>
            </w:pPr>
            <w:ins w:id="527" w:author="Apple - Zhibin Wu" w:date="2021-01-28T15:56:00Z">
              <w:r>
                <w:rPr/>
                <w:t>Regarding the concern of</w:t>
              </w:r>
            </w:ins>
            <w:ins w:id="528" w:author="Apple - Zhibin Wu" w:date="2021-01-28T15:57:00Z">
              <w:r>
                <w:rPr/>
                <w:t xml:space="preserve"> RX UE</w:t>
              </w:r>
            </w:ins>
            <w:ins w:id="529" w:author="Apple - Zhibin Wu" w:date="2021-01-28T15:56:00Z">
              <w:r>
                <w:rPr/>
                <w:t xml:space="preserve"> monitor</w:t>
              </w:r>
            </w:ins>
            <w:ins w:id="530" w:author="Apple - Zhibin Wu" w:date="2021-01-28T15:57:00Z">
              <w:r>
                <w:rPr/>
                <w:t>ing</w:t>
              </w:r>
            </w:ins>
            <w:ins w:id="531" w:author="Apple - Zhibin Wu" w:date="2021-01-28T15:56:00Z">
              <w:r>
                <w:rPr/>
                <w:t xml:space="preserve"> multiple </w:t>
              </w:r>
            </w:ins>
            <w:ins w:id="532" w:author="Apple - Zhibin Wu" w:date="2021-01-28T15:57:00Z">
              <w:r>
                <w:rPr/>
                <w:t>SL-DRX cycles in different</w:t>
              </w:r>
            </w:ins>
            <w:ins w:id="533" w:author="Apple - Zhibin Wu" w:date="2021-01-28T16:02:00Z">
              <w:r>
                <w:rPr/>
                <w:t xml:space="preserve"> PQI levels, I think this can be sovled by design the DRX cycle to be in </w:t>
              </w:r>
            </w:ins>
            <w:ins w:id="534" w:author="Apple - Zhibin Wu" w:date="2021-01-28T16:03:00Z">
              <w:r>
                <w:rPr/>
                <w:t>[</w:t>
              </w:r>
            </w:ins>
            <w:ins w:id="535" w:author="Apple - Zhibin Wu" w:date="2021-01-28T16:02:00Z">
              <w:r>
                <w:rPr/>
                <w:t xml:space="preserve">T, </w:t>
              </w:r>
            </w:ins>
            <w:ins w:id="536" w:author="Apple - Zhibin Wu" w:date="2021-01-28T16:03:00Z">
              <w:r>
                <w:rPr/>
                <w:t>T/2, T/4…]</w:t>
              </w:r>
            </w:ins>
            <w:ins w:id="537" w:author="Apple - Zhibin Wu" w:date="2021-01-28T16:04:00Z">
              <w:r>
                <w:rPr/>
                <w:t xml:space="preserve"> with overlapping onDuraiton</w:t>
              </w:r>
            </w:ins>
            <w:ins w:id="538" w:author="Apple - Zhibin Wu" w:date="2021-01-28T16:03:00Z">
              <w:r>
                <w:rPr/>
                <w:t>, so that the UE only choose one cycle to follow</w:t>
              </w:r>
            </w:ins>
            <w:ins w:id="539" w:author="Apple - Zhibin Wu" w:date="2021-01-28T16:04:00Z">
              <w:r>
                <w:rPr/>
                <w:t xml:space="preserve"> all traffic for all PQIs above a threshold level</w:t>
              </w:r>
            </w:ins>
            <w:ins w:id="540" w:author="Apple - Zhibin Wu" w:date="2021-01-28T16:03:00Z">
              <w:r>
                <w:rPr/>
                <w:t>.</w:t>
              </w:r>
            </w:ins>
            <w:ins w:id="541" w:author="Apple - Zhibin Wu" w:date="2021-01-28T15:57:00Z">
              <w:r>
                <w:rPr/>
                <w:t xml:space="preserve"> </w:t>
              </w:r>
            </w:ins>
          </w:p>
        </w:tc>
        <w:tc>
          <w:tcPr>
            <w:tcW w:w="5245" w:type="dxa"/>
          </w:tcPr>
          <w:p>
            <w:pPr>
              <w:rPr>
                <w:ins w:id="542" w:author="Apple - Zhibin Wu" w:date="2021-01-28T15:56:00Z"/>
                <w:lang w:val="en-US"/>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ins w:id="543" w:author="Huawei (Xiaox)" w:date="2021-01-29T13:39:00Z"/>
        </w:trPr>
        <w:tc>
          <w:tcPr>
            <w:tcW w:w="5098" w:type="dxa"/>
          </w:tcPr>
          <w:p>
            <w:pPr>
              <w:rPr>
                <w:ins w:id="544" w:author="Huawei (Xiaox)" w:date="2021-01-29T13:39:00Z"/>
              </w:rPr>
            </w:pPr>
            <w:ins w:id="545" w:author="Huawei (Xiaox)" w:date="2021-01-29T13:39:00Z">
              <w:r>
                <w:rPr/>
                <w:t>Able to make DRX operation adaptive to the QoS requirements of the Bcast/Gcast data actually  transmitted/received.</w:t>
              </w:r>
            </w:ins>
          </w:p>
        </w:tc>
        <w:tc>
          <w:tcPr>
            <w:tcW w:w="5245" w:type="dxa"/>
          </w:tcPr>
          <w:p>
            <w:pPr>
              <w:rPr>
                <w:ins w:id="546" w:author="Huawei (Xiaox)" w:date="2021-01-29T13:39:00Z"/>
              </w:rPr>
            </w:pPr>
          </w:p>
        </w:tc>
      </w:tr>
    </w:tbl>
    <w:p/>
    <w:p>
      <w:pPr>
        <w:rPr>
          <w:b/>
          <w:bCs/>
        </w:rPr>
      </w:pPr>
      <w:r>
        <w:rPr>
          <w:b/>
          <w:bCs/>
        </w:rPr>
        <w:t>Position for Question Q3c:</w:t>
      </w:r>
    </w:p>
    <w:tbl>
      <w:tblPr>
        <w:tblStyle w:val="5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b/>
                <w:bCs/>
              </w:rPr>
            </w:pPr>
            <w:r>
              <w:rPr>
                <w:b/>
                <w:bCs/>
              </w:rPr>
              <w:t>Support:</w:t>
            </w:r>
          </w:p>
        </w:tc>
        <w:tc>
          <w:tcPr>
            <w:tcW w:w="7791" w:type="dxa"/>
          </w:tcPr>
          <w:p>
            <w:pPr>
              <w:rPr>
                <w:rFonts w:hint="default" w:eastAsia="宋体"/>
                <w:lang w:val="en-US" w:eastAsia="zh-CN"/>
              </w:rPr>
            </w:pPr>
            <w:ins w:id="547" w:author="Interdigital" w:date="2021-01-27T22:44:00Z">
              <w:r>
                <w:rPr/>
                <w:t>InterDigital</w:t>
              </w:r>
            </w:ins>
            <w:ins w:id="548" w:author="LG: Giwon Park" w:date="2021-01-28T20:03:00Z">
              <w:r>
                <w:rPr/>
                <w:t>, LG</w:t>
              </w:r>
            </w:ins>
            <w:ins w:id="549" w:author="Apple - Zhibin Wu" w:date="2021-01-28T15:55:00Z">
              <w:r>
                <w:rPr/>
                <w:t>, Apple</w:t>
              </w:r>
            </w:ins>
            <w:ins w:id="550" w:author="Huawei (Xiaox)" w:date="2021-01-29T13:40:00Z">
              <w:r>
                <w:rPr/>
                <w:t xml:space="preserve">, </w:t>
              </w:r>
            </w:ins>
            <w:ins w:id="551" w:author="Huawei (Xiaox)" w:date="2021-01-29T13:40:00Z">
              <w:r>
                <w:rPr>
                  <w:rFonts w:hint="eastAsia"/>
                </w:rPr>
                <w:t>H</w:t>
              </w:r>
            </w:ins>
            <w:ins w:id="552" w:author="Huawei (Xiaox)" w:date="2021-01-29T13:40:00Z">
              <w:r>
                <w:rPr/>
                <w:t>uawei, HiSilicon</w:t>
              </w:r>
            </w:ins>
            <w:ins w:id="553" w:author="Gonzalez Tejeria J, Jesus" w:date="2021-01-29T07:35:00Z">
              <w:r>
                <w:rPr/>
                <w:t>, Philips</w:t>
              </w:r>
            </w:ins>
            <w:ins w:id="554" w:author="Panzner, Berthold (Nokia - DE/Munich)" w:date="2021-01-29T08:53:00Z">
              <w:r>
                <w:rPr/>
                <w:t>, Nokia</w:t>
              </w:r>
            </w:ins>
            <w:ins w:id="555" w:author="Fraunhofer" w:date="2021-01-29T16:31:00Z">
              <w:r>
                <w:rPr/>
                <w:t>, Fraunhofer</w:t>
              </w:r>
            </w:ins>
            <w:ins w:id="556" w:author="vivo(Jing)" w:date="2021-01-30T10:30:00Z">
              <w:r>
                <w:rPr/>
                <w:t>, vivo</w:t>
              </w:r>
            </w:ins>
            <w:ins w:id="557" w:author="Intel-AA" w:date="2021-01-30T20:17:00Z">
              <w:r>
                <w:rPr/>
                <w:t>, Intel</w:t>
              </w:r>
            </w:ins>
            <w:ins w:id="558" w:author="ZTE" w:date="2021-01-31T21:39:23Z">
              <w:r>
                <w:rPr>
                  <w:rFonts w:hint="eastAsia"/>
                  <w:lang w:val="en-US" w:eastAsia="zh-CN"/>
                </w:rPr>
                <w:t>,</w:t>
              </w:r>
            </w:ins>
            <w:ins w:id="559" w:author="ZTE" w:date="2021-01-31T21:39:27Z">
              <w:r>
                <w:rPr>
                  <w:rFonts w:hint="eastAsia"/>
                  <w:lang w:val="en-US" w:eastAsia="zh-CN"/>
                </w:rPr>
                <w:t>Z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b/>
                <w:bCs/>
              </w:rPr>
            </w:pPr>
            <w:r>
              <w:rPr>
                <w:b/>
                <w:bCs/>
              </w:rPr>
              <w:t>Do not support:</w:t>
            </w:r>
          </w:p>
        </w:tc>
        <w:tc>
          <w:tcPr>
            <w:tcW w:w="7791" w:type="dxa"/>
          </w:tcPr>
          <w:p>
            <w:pPr>
              <w:tabs>
                <w:tab w:val="left" w:pos="1701"/>
                <w:tab w:val="right" w:pos="9639"/>
              </w:tabs>
              <w:rPr>
                <w:rFonts w:eastAsia="Yu Mincho"/>
                <w:b w:val="0"/>
                <w:sz w:val="21"/>
                <w:lang w:eastAsia="ja-JP"/>
                <w:rPrChange w:id="560" w:author="Jianming, Wu/ジャンミン ウー" w:date="2021-01-28T16:43:00Z">
                  <w:rPr>
                    <w:b/>
                    <w:sz w:val="24"/>
                  </w:rPr>
                </w:rPrChange>
              </w:rPr>
            </w:pPr>
            <w:ins w:id="561" w:author="Jianming, Wu/ジャンミン ウー" w:date="2021-01-28T16:43:00Z">
              <w:r>
                <w:rPr>
                  <w:rFonts w:hint="eastAsia" w:eastAsia="Yu Mincho"/>
                  <w:lang w:eastAsia="ja-JP"/>
                </w:rPr>
                <w:t>F</w:t>
              </w:r>
            </w:ins>
            <w:ins w:id="562" w:author="Jianming, Wu/ジャンミン ウー" w:date="2021-01-28T16:43:00Z">
              <w:r>
                <w:rPr>
                  <w:rFonts w:eastAsia="Yu Mincho"/>
                  <w:lang w:eastAsia="ja-JP"/>
                </w:rPr>
                <w:t>ujitsu</w:t>
              </w:r>
            </w:ins>
            <w:ins w:id="563" w:author="Xiaomi (Xing)" w:date="2021-01-29T12:53:00Z">
              <w:r>
                <w:rPr>
                  <w:rFonts w:eastAsia="Yu Mincho"/>
                  <w:lang w:eastAsia="ja-JP"/>
                </w:rPr>
                <w:t>, Xiaom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b/>
                <w:bCs/>
              </w:rPr>
            </w:pPr>
            <w:r>
              <w:rPr>
                <w:b/>
                <w:bCs/>
              </w:rPr>
              <w:t>Neutral/ flexible:</w:t>
            </w:r>
          </w:p>
        </w:tc>
        <w:tc>
          <w:tcPr>
            <w:tcW w:w="7791" w:type="dxa"/>
          </w:tcPr>
          <w:p>
            <w:ins w:id="564" w:author="OPPO (Qianxi)" w:date="2021-01-28T08:58:00Z">
              <w:r>
                <w:rPr>
                  <w:rFonts w:hint="eastAsia"/>
                </w:rPr>
                <w:t>O</w:t>
              </w:r>
            </w:ins>
            <w:ins w:id="565" w:author="OPPO (Qianxi)" w:date="2021-01-28T08:58:00Z">
              <w:r>
                <w:rPr/>
                <w:t>PPO</w:t>
              </w:r>
            </w:ins>
            <w:ins w:id="566" w:author="Ericsson" w:date="2021-01-28T14:21:00Z">
              <w:r>
                <w:rPr/>
                <w:t>, Ericsson</w:t>
              </w:r>
            </w:ins>
            <w:ins w:id="567" w:author="MediaTek (Guanyu)" w:date="2021-01-29T10:42:00Z">
              <w:r>
                <w:rPr/>
                <w:t>, MediaTek</w:t>
              </w:r>
            </w:ins>
            <w:ins w:id="568" w:author="Qualcomm" w:date="2021-01-29T02:21:00Z">
              <w:r>
                <w:rPr/>
                <w:t>, Qualcomm</w:t>
              </w:r>
            </w:ins>
            <w:ins w:id="569" w:author="Spreadtrum Communications" w:date="2021-01-30T09:42:00Z">
              <w:r>
                <w:rPr/>
                <w:t>, Spreadtrum</w:t>
              </w:r>
            </w:ins>
          </w:p>
        </w:tc>
      </w:tr>
    </w:tbl>
    <w:p/>
    <w:p>
      <w:pPr>
        <w:overflowPunct/>
        <w:autoSpaceDE/>
        <w:autoSpaceDN/>
        <w:adjustRightInd/>
        <w:spacing w:after="0"/>
        <w:jc w:val="left"/>
        <w:textAlignment w:val="auto"/>
        <w:rPr>
          <w:b/>
          <w:bCs/>
        </w:rPr>
      </w:pPr>
      <w:r>
        <w:rPr>
          <w:b/>
          <w:bCs/>
        </w:rPr>
        <w:br w:type="page"/>
      </w:r>
    </w:p>
    <w:p>
      <w:pPr>
        <w:rPr>
          <w:b/>
          <w:bCs/>
        </w:rPr>
      </w:pPr>
      <w:r>
        <w:rPr>
          <w:b/>
          <w:bCs/>
        </w:rPr>
        <w:t xml:space="preserve">Q3d: DRX cycles configurations per Geo-location: </w:t>
      </w:r>
    </w:p>
    <w:p>
      <w:pPr>
        <w:rPr>
          <w:b/>
          <w:bCs/>
        </w:rPr>
      </w:pPr>
      <w:r>
        <w:t xml:space="preserve">The assumption here is that the legacy zone-based technique is used and then for a zone (or a group of zones/ bigger zone sizes) a corresponding DRX configuration is (pre)configured. </w:t>
      </w:r>
      <w:r>
        <w:rPr>
          <w:b/>
          <w:bCs/>
        </w:rPr>
        <w:t>Proponents please explain your solution, if necessary, here.</w:t>
      </w:r>
    </w:p>
    <w:p/>
    <w:tbl>
      <w:tblPr>
        <w:tblStyle w:val="128"/>
        <w:tblW w:w="10343"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5098"/>
        <w:gridCol w:w="5245"/>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5098" w:type="dxa"/>
          </w:tcPr>
          <w:p>
            <w:pPr>
              <w:jc w:val="center"/>
              <w:rPr>
                <w:b/>
                <w:bCs/>
              </w:rPr>
            </w:pPr>
            <w:r>
              <w:rPr>
                <w:b/>
                <w:bCs/>
              </w:rPr>
              <w:t>Arguments in favour</w:t>
            </w:r>
          </w:p>
        </w:tc>
        <w:tc>
          <w:tcPr>
            <w:tcW w:w="5245" w:type="dxa"/>
          </w:tcPr>
          <w:p>
            <w:pPr>
              <w:jc w:val="center"/>
              <w:rPr>
                <w:b/>
                <w:bCs/>
              </w:rPr>
            </w:pPr>
            <w:r>
              <w:rPr>
                <w:b/>
                <w:bCs/>
              </w:rPr>
              <w:t>Arguments opposi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5098" w:type="dxa"/>
          </w:tcPr>
          <w:p>
            <w:r>
              <w:t>Assuming a zone-based Geo-location concept: Known technology (specified, implemented).</w:t>
            </w:r>
          </w:p>
          <w:p/>
        </w:tc>
        <w:tc>
          <w:tcPr>
            <w:tcW w:w="5245" w:type="dxa"/>
          </w:tcPr>
          <w:p>
            <w:r>
              <w:t>The receiver device locations are not known to the transmitter. How the transmitter ensures that it uses a DRX configuration that the potential receivers are also using?</w:t>
            </w:r>
          </w:p>
          <w:p>
            <w:r>
              <w:t>Multiple transmitters and receivers of a GC/ BC communication may be in different zones.</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5098" w:type="dxa"/>
          </w:tcPr>
          <w:p>
            <w:ins w:id="570" w:author="Jianming, Wu/ジャンミン ウー" w:date="2021-01-28T16:44:00Z">
              <w:r>
                <w:rPr>
                  <w:rFonts w:hint="eastAsia" w:eastAsia="Yu Mincho"/>
                  <w:lang w:eastAsia="ja-JP"/>
                </w:rPr>
                <w:t>S</w:t>
              </w:r>
            </w:ins>
            <w:ins w:id="571" w:author="Jianming, Wu/ジャンミン ウー" w:date="2021-01-28T16:44:00Z">
              <w:r>
                <w:rPr>
                  <w:rFonts w:eastAsia="Yu Mincho"/>
                  <w:lang w:eastAsia="ja-JP"/>
                </w:rPr>
                <w:t xml:space="preserve">idelink is designed for vicinity UEs to communicate each other. The DRX On-durations can be pre-configured and </w:t>
              </w:r>
            </w:ins>
            <w:ins w:id="572" w:author="Jianming, Wu/ジャンミン ウー" w:date="2021-01-28T16:53:00Z">
              <w:r>
                <w:rPr>
                  <w:rFonts w:eastAsia="Yu Mincho"/>
                  <w:lang w:eastAsia="ja-JP"/>
                </w:rPr>
                <w:t xml:space="preserve">partially </w:t>
              </w:r>
            </w:ins>
            <w:ins w:id="573" w:author="Jianming, Wu/ジャンミン ウー" w:date="2021-01-28T16:44:00Z">
              <w:r>
                <w:rPr>
                  <w:rFonts w:eastAsia="Yu Mincho"/>
                  <w:lang w:eastAsia="ja-JP"/>
                </w:rPr>
                <w:t xml:space="preserve">overlapped for UEs who are in the neighbour zones. This ensures </w:t>
              </w:r>
            </w:ins>
            <w:ins w:id="574" w:author="Jianming, Wu/ジャンミン ウー" w:date="2021-01-28T16:53:00Z">
              <w:r>
                <w:rPr>
                  <w:rFonts w:eastAsia="Yu Mincho"/>
                  <w:lang w:eastAsia="ja-JP"/>
                </w:rPr>
                <w:t xml:space="preserve">the </w:t>
              </w:r>
            </w:ins>
            <w:ins w:id="575" w:author="Jianming, Wu/ジャンミン ウー" w:date="2021-01-28T16:44:00Z">
              <w:r>
                <w:rPr>
                  <w:rFonts w:eastAsia="Yu Mincho"/>
                  <w:lang w:eastAsia="ja-JP"/>
                </w:rPr>
                <w:t xml:space="preserve">UEs to make the reception from </w:t>
              </w:r>
            </w:ins>
            <w:ins w:id="576" w:author="Jianming, Wu/ジャンミン ウー" w:date="2021-01-28T16:54:00Z">
              <w:r>
                <w:rPr>
                  <w:rFonts w:eastAsia="Yu Mincho"/>
                  <w:lang w:eastAsia="ja-JP"/>
                </w:rPr>
                <w:t xml:space="preserve">the </w:t>
              </w:r>
            </w:ins>
            <w:ins w:id="577" w:author="Jianming, Wu/ジャンミン ウー" w:date="2021-01-28T16:53:00Z">
              <w:r>
                <w:rPr>
                  <w:rFonts w:eastAsia="Yu Mincho"/>
                  <w:lang w:eastAsia="ja-JP"/>
                </w:rPr>
                <w:t>Tx-</w:t>
              </w:r>
            </w:ins>
            <w:ins w:id="578" w:author="Jianming, Wu/ジャンミン ウー" w:date="2021-01-28T16:44:00Z">
              <w:r>
                <w:rPr>
                  <w:rFonts w:eastAsia="Yu Mincho"/>
                  <w:lang w:eastAsia="ja-JP"/>
                </w:rPr>
                <w:t>UEs in proximity. At least, the Geo-location based DRX configuration can be performed for the UEs who are involved in broadcast communication. For groupcast, the UEs can start Geo-location based DRX configuration before the groupcast session establishment. After the establishment, the UEs in the group can refine DRX configuration based on L2 destination ID or service type.</w:t>
              </w:r>
            </w:ins>
          </w:p>
        </w:tc>
        <w:tc>
          <w:tcPr>
            <w:tcW w:w="5245" w:type="dxa"/>
          </w:tcPr>
          <w:p>
            <w:pPr>
              <w:rPr>
                <w:ins w:id="579" w:author="Apple - Zhibin Wu" w:date="2021-01-28T16:05:00Z"/>
              </w:rPr>
            </w:pPr>
            <w:ins w:id="580" w:author="Ericsson" w:date="2021-01-28T14:21:00Z">
              <w:r>
                <w:rPr/>
                <w:t>In addition, the solution doesn’t work in case UE moves around.</w:t>
              </w:r>
            </w:ins>
          </w:p>
          <w:p>
            <w:ins w:id="581" w:author="Apple - Zhibin Wu" w:date="2021-01-28T16:05:00Z">
              <w:r>
                <w:rPr/>
                <w:t>Zone based resource pool configurations are no longer s</w:t>
              </w:r>
            </w:ins>
            <w:ins w:id="582" w:author="Apple - Zhibin Wu" w:date="2021-01-28T16:06:00Z">
              <w:r>
                <w:rPr/>
                <w:t>upported in R16. We think this only work for a very big geographical area</w:t>
              </w:r>
            </w:ins>
            <w:ins w:id="583" w:author="Apple - Zhibin Wu" w:date="2021-01-28T16:07:00Z">
              <w:r>
                <w:rPr/>
                <w:t>, not for small-size zones. But for OOC UE, geographica area concept is already supported, there is no need to do any extra granaual</w:t>
              </w:r>
            </w:ins>
            <w:ins w:id="584" w:author="Apple - Zhibin Wu" w:date="2021-01-28T16:08:00Z">
              <w:r>
                <w:rPr/>
                <w:t>rity in a smaller scale.</w:t>
              </w:r>
            </w:ins>
            <w:ins w:id="585" w:author="Apple - Zhibin Wu" w:date="2021-01-28T16:05:00Z">
              <w:r>
                <w:rPr/>
                <w:t xml:space="preserve"> </w:t>
              </w:r>
            </w:ins>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ins w:id="586" w:author="Huawei (Xiaox)" w:date="2021-01-29T13:40:00Z"/>
        </w:trPr>
        <w:tc>
          <w:tcPr>
            <w:tcW w:w="5098" w:type="dxa"/>
          </w:tcPr>
          <w:p>
            <w:pPr>
              <w:rPr>
                <w:ins w:id="587" w:author="Huawei (Xiaox)" w:date="2021-01-29T13:40:00Z"/>
              </w:rPr>
            </w:pPr>
            <w:ins w:id="588" w:author="Panzner, Berthold (Nokia - DE/Munich)" w:date="2021-01-29T08:55:00Z">
              <w:r>
                <w:rPr/>
                <w:t>For broadcast and groupcast the UE can adapt its</w:t>
              </w:r>
            </w:ins>
            <w:ins w:id="589" w:author="Panzner, Berthold (Nokia - DE/Munich)" w:date="2021-01-29T08:56:00Z">
              <w:r>
                <w:rPr/>
                <w:t xml:space="preserve"> DRX configuration based on overlapping zones/areas, where each zone may </w:t>
              </w:r>
            </w:ins>
            <w:ins w:id="590" w:author="Panzner, Berthold (Nokia - DE/Munich)" w:date="2021-01-29T08:57:00Z">
              <w:r>
                <w:rPr/>
                <w:t>adapt to a DRX configuration that corresponds to the vehicular risk level of the zone</w:t>
              </w:r>
            </w:ins>
            <w:ins w:id="591" w:author="Panzner, Berthold (Nokia - DE/Munich)" w:date="2021-01-29T08:58:00Z">
              <w:r>
                <w:rPr/>
                <w:t>.</w:t>
              </w:r>
            </w:ins>
            <w:ins w:id="592" w:author="Panzner, Berthold (Nokia - DE/Munich)" w:date="2021-01-29T09:02:00Z">
              <w:r>
                <w:rPr/>
                <w:t xml:space="preserve"> The geo-location based SL DRX configuration is </w:t>
              </w:r>
            </w:ins>
            <w:ins w:id="593" w:author="Panzner, Berthold (Nokia - DE/Munich)" w:date="2021-01-29T09:03:00Z">
              <w:r>
                <w:rPr/>
                <w:t>especially suitable</w:t>
              </w:r>
            </w:ins>
            <w:ins w:id="594" w:author="Panzner, Berthold (Nokia - DE/Munich)" w:date="2021-01-29T09:02:00Z">
              <w:r>
                <w:rPr/>
                <w:t xml:space="preserve"> for </w:t>
              </w:r>
            </w:ins>
            <w:ins w:id="595" w:author="Panzner, Berthold (Nokia - DE/Munich)" w:date="2021-01-29T09:03:00Z">
              <w:r>
                <w:rPr/>
                <w:t xml:space="preserve">vulnerable road user and/or </w:t>
              </w:r>
            </w:ins>
            <w:ins w:id="596" w:author="Panzner, Berthold (Nokia - DE/Munich)" w:date="2021-01-29T09:02:00Z">
              <w:r>
                <w:rPr/>
                <w:t>pedestrian</w:t>
              </w:r>
            </w:ins>
            <w:ins w:id="597" w:author="Panzner, Berthold (Nokia - DE/Munich)" w:date="2021-01-29T09:03:00Z">
              <w:r>
                <w:rPr/>
                <w:t>-</w:t>
              </w:r>
            </w:ins>
            <w:ins w:id="598" w:author="Panzner, Berthold (Nokia - DE/Munich)" w:date="2021-01-29T09:02:00Z">
              <w:r>
                <w:rPr/>
                <w:t>type UEs (t</w:t>
              </w:r>
            </w:ins>
            <w:ins w:id="599" w:author="Panzner, Berthold (Nokia - DE/Munich)" w:date="2021-01-29T09:03:00Z">
              <w:r>
                <w:rPr/>
                <w:t>hose types of UEs for which DRX is relevant</w:t>
              </w:r>
            </w:ins>
            <w:ins w:id="600" w:author="Panzner, Berthold (Nokia - DE/Munich)" w:date="2021-01-29T09:02:00Z">
              <w:r>
                <w:rPr/>
                <w:t>)</w:t>
              </w:r>
            </w:ins>
            <w:ins w:id="601" w:author="Panzner, Berthold (Nokia - DE/Munich)" w:date="2021-01-29T09:03:00Z">
              <w:r>
                <w:rPr/>
                <w:t>.</w:t>
              </w:r>
            </w:ins>
            <w:ins w:id="602" w:author="Panzner, Berthold (Nokia - DE/Munich)" w:date="2021-01-29T08:58:00Z">
              <w:r>
                <w:rPr/>
                <w:t xml:space="preserve"> Here the DRX related zone can be different from the already defined </w:t>
              </w:r>
            </w:ins>
            <w:ins w:id="603" w:author="Panzner, Berthold (Nokia - DE/Munich)" w:date="2021-01-29T08:59:00Z">
              <w:r>
                <w:rPr/>
                <w:t>terminology “zone” in LTE V2X and NR SL for resource selection in</w:t>
              </w:r>
            </w:ins>
            <w:ins w:id="604" w:author="Panzner, Berthold (Nokia - DE/Munich)" w:date="2021-01-29T09:00:00Z">
              <w:r>
                <w:rPr/>
                <w:t xml:space="preserve"> ooc/</w:t>
              </w:r>
            </w:ins>
            <w:ins w:id="605" w:author="Panzner, Berthold (Nokia - DE/Munich)" w:date="2021-01-29T08:59:00Z">
              <w:r>
                <w:rPr/>
                <w:t>mode</w:t>
              </w:r>
            </w:ins>
            <w:ins w:id="606" w:author="Panzner, Berthold (Nokia - DE/Munich)" w:date="2021-01-29T09:00:00Z">
              <w:r>
                <w:rPr/>
                <w:t xml:space="preserve"> 2.</w:t>
              </w:r>
            </w:ins>
          </w:p>
        </w:tc>
        <w:tc>
          <w:tcPr>
            <w:tcW w:w="5245" w:type="dxa"/>
          </w:tcPr>
          <w:p>
            <w:pPr>
              <w:rPr>
                <w:ins w:id="607" w:author="Huawei (Xiaox)" w:date="2021-01-29T13:40:00Z"/>
              </w:rPr>
            </w:pPr>
            <w:ins w:id="608" w:author="Huawei (Xiaox)" w:date="2021-01-29T13:40:00Z">
              <w:r>
                <w:rPr/>
                <w:t>It is just a solution from which, however, no obvious benefits are foreseen.</w:t>
              </w:r>
            </w:ins>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ins w:id="609" w:author="Fraunhofer" w:date="2021-01-29T16:33:00Z"/>
        </w:trPr>
        <w:tc>
          <w:tcPr>
            <w:tcW w:w="5098" w:type="dxa"/>
          </w:tcPr>
          <w:p>
            <w:pPr>
              <w:rPr>
                <w:ins w:id="610" w:author="Fraunhofer" w:date="2021-01-29T17:03:00Z"/>
                <w:rFonts w:eastAsia="Yu Mincho"/>
                <w:lang w:eastAsia="ja-JP"/>
              </w:rPr>
            </w:pPr>
            <w:ins w:id="611" w:author="Fraunhofer" w:date="2021-01-29T16:37:00Z">
              <w:r>
                <w:rPr>
                  <w:rFonts w:eastAsia="Yu Mincho"/>
                  <w:lang w:eastAsia="ja-JP"/>
                </w:rPr>
                <w:t xml:space="preserve">DRX ON-durations can be pre-configured considering </w:t>
              </w:r>
            </w:ins>
            <w:ins w:id="612" w:author="Fraunhofer" w:date="2021-01-29T16:59:00Z">
              <w:r>
                <w:rPr>
                  <w:rFonts w:eastAsia="Yu Mincho"/>
                  <w:lang w:eastAsia="ja-JP"/>
                </w:rPr>
                <w:t>geo-location</w:t>
              </w:r>
            </w:ins>
            <w:ins w:id="613" w:author="Fraunhofer" w:date="2021-01-29T16:37:00Z">
              <w:r>
                <w:rPr>
                  <w:rFonts w:eastAsia="Yu Mincho"/>
                  <w:lang w:eastAsia="ja-JP"/>
                </w:rPr>
                <w:t>. For example, if different DRX configurations are associated to</w:t>
              </w:r>
            </w:ins>
            <w:ins w:id="614" w:author="Fraunhofer" w:date="2021-01-29T17:00:00Z">
              <w:r>
                <w:rPr>
                  <w:rFonts w:eastAsia="Yu Mincho"/>
                  <w:lang w:eastAsia="ja-JP"/>
                </w:rPr>
                <w:t xml:space="preserve"> </w:t>
              </w:r>
            </w:ins>
            <w:ins w:id="615" w:author="Fraunhofer" w:date="2021-01-29T17:01:00Z">
              <w:r>
                <w:rPr>
                  <w:rFonts w:eastAsia="Yu Mincho"/>
                  <w:lang w:eastAsia="ja-JP"/>
                </w:rPr>
                <w:t xml:space="preserve">a </w:t>
              </w:r>
            </w:ins>
            <w:ins w:id="616" w:author="Fraunhofer" w:date="2021-01-29T17:00:00Z">
              <w:r>
                <w:rPr>
                  <w:rFonts w:eastAsia="Yu Mincho"/>
                  <w:lang w:eastAsia="ja-JP"/>
                </w:rPr>
                <w:t>geo</w:t>
              </w:r>
            </w:ins>
            <w:ins w:id="617" w:author="Fraunhofer" w:date="2021-01-29T17:01:00Z">
              <w:r>
                <w:rPr>
                  <w:rFonts w:eastAsia="Yu Mincho"/>
                  <w:lang w:eastAsia="ja-JP"/>
                </w:rPr>
                <w:t>-</w:t>
              </w:r>
            </w:ins>
            <w:ins w:id="618" w:author="Fraunhofer" w:date="2021-01-29T17:00:00Z">
              <w:r>
                <w:rPr>
                  <w:rFonts w:eastAsia="Yu Mincho"/>
                  <w:lang w:eastAsia="ja-JP"/>
                </w:rPr>
                <w:t>location e.g.</w:t>
              </w:r>
            </w:ins>
            <w:ins w:id="619" w:author="Fraunhofer" w:date="2021-01-29T16:37:00Z">
              <w:r>
                <w:rPr>
                  <w:rFonts w:eastAsia="Yu Mincho"/>
                  <w:lang w:eastAsia="ja-JP"/>
                </w:rPr>
                <w:t xml:space="preserve"> a zone ID, the number of UEs simultaneously transmitting in the same active time is reduced. This way reliability could be improved due to less interference.</w:t>
              </w:r>
            </w:ins>
            <w:ins w:id="620" w:author="Fraunhofer" w:date="2021-01-29T17:02:00Z">
              <w:r>
                <w:rPr>
                  <w:rFonts w:eastAsia="Yu Mincho"/>
                  <w:lang w:eastAsia="ja-JP"/>
                </w:rPr>
                <w:t xml:space="preserve"> In addition,</w:t>
              </w:r>
            </w:ins>
            <w:ins w:id="621" w:author="Fraunhofer" w:date="2021-01-29T17:04:00Z">
              <w:r>
                <w:rPr>
                  <w:rFonts w:eastAsia="Yu Mincho"/>
                  <w:lang w:eastAsia="ja-JP"/>
                </w:rPr>
                <w:t xml:space="preserve"> this could help in saving battery power for P-UEs in locations where they are not interacting with V-UEs. </w:t>
              </w:r>
            </w:ins>
          </w:p>
          <w:p>
            <w:pPr>
              <w:rPr>
                <w:ins w:id="622" w:author="Fraunhofer" w:date="2021-01-29T16:33:00Z"/>
              </w:rPr>
            </w:pPr>
          </w:p>
        </w:tc>
        <w:tc>
          <w:tcPr>
            <w:tcW w:w="5245" w:type="dxa"/>
          </w:tcPr>
          <w:p>
            <w:pPr>
              <w:rPr>
                <w:ins w:id="623" w:author="Fraunhofer" w:date="2021-01-29T16:33:00Z"/>
              </w:rPr>
            </w:pPr>
          </w:p>
        </w:tc>
      </w:tr>
    </w:tbl>
    <w:p/>
    <w:p>
      <w:pPr>
        <w:rPr>
          <w:b/>
          <w:bCs/>
        </w:rPr>
      </w:pPr>
      <w:r>
        <w:rPr>
          <w:b/>
          <w:bCs/>
        </w:rPr>
        <w:t>Position for Question Q3d:</w:t>
      </w:r>
    </w:p>
    <w:tbl>
      <w:tblPr>
        <w:tblStyle w:val="5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b/>
                <w:bCs/>
              </w:rPr>
            </w:pPr>
            <w:r>
              <w:rPr>
                <w:b/>
                <w:bCs/>
              </w:rPr>
              <w:t>Support:</w:t>
            </w:r>
          </w:p>
        </w:tc>
        <w:tc>
          <w:tcPr>
            <w:tcW w:w="7791" w:type="dxa"/>
          </w:tcPr>
          <w:p>
            <w:pPr>
              <w:rPr>
                <w:rFonts w:eastAsia="Yu Mincho"/>
                <w:lang w:eastAsia="ja-JP"/>
                <w:rPrChange w:id="624" w:author="Jianming, Wu/ジャンミン ウー" w:date="2021-01-28T16:44:00Z">
                  <w:rPr/>
                </w:rPrChange>
              </w:rPr>
            </w:pPr>
            <w:ins w:id="625" w:author="Jianming, Wu/ジャンミン ウー" w:date="2021-01-28T16:44:00Z">
              <w:r>
                <w:rPr>
                  <w:rFonts w:hint="eastAsia" w:eastAsia="Yu Mincho"/>
                  <w:lang w:eastAsia="ja-JP"/>
                </w:rPr>
                <w:t>F</w:t>
              </w:r>
            </w:ins>
            <w:ins w:id="626" w:author="Jianming, Wu/ジャンミン ウー" w:date="2021-01-28T16:44:00Z">
              <w:r>
                <w:rPr>
                  <w:rFonts w:eastAsia="Yu Mincho"/>
                  <w:lang w:eastAsia="ja-JP"/>
                </w:rPr>
                <w:t>ujitsu</w:t>
              </w:r>
            </w:ins>
            <w:ins w:id="627" w:author="Panzner, Berthold (Nokia - DE/Munich)" w:date="2021-01-29T08:53:00Z">
              <w:r>
                <w:rPr>
                  <w:rFonts w:eastAsia="Yu Mincho"/>
                  <w:lang w:eastAsia="ja-JP"/>
                </w:rPr>
                <w:t>, Nokia</w:t>
              </w:r>
            </w:ins>
            <w:ins w:id="628" w:author="Fraunhofer" w:date="2021-01-29T16:34:00Z">
              <w:r>
                <w:rPr>
                  <w:rFonts w:eastAsia="Yu Mincho"/>
                  <w:lang w:eastAsia="ja-JP"/>
                </w:rPr>
                <w:t>, Fraunhof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b/>
                <w:bCs/>
              </w:rPr>
            </w:pPr>
            <w:r>
              <w:rPr>
                <w:b/>
                <w:bCs/>
              </w:rPr>
              <w:t>Do not support:</w:t>
            </w:r>
          </w:p>
        </w:tc>
        <w:tc>
          <w:tcPr>
            <w:tcW w:w="7791" w:type="dxa"/>
          </w:tcPr>
          <w:p>
            <w:pPr>
              <w:rPr>
                <w:rFonts w:hint="default" w:eastAsia="宋体"/>
                <w:lang w:val="en-US" w:eastAsia="zh-CN"/>
              </w:rPr>
            </w:pPr>
            <w:ins w:id="629" w:author="OPPO (Qianxi)" w:date="2021-01-28T08:58:00Z">
              <w:r>
                <w:rPr>
                  <w:rFonts w:hint="eastAsia"/>
                </w:rPr>
                <w:t>O</w:t>
              </w:r>
            </w:ins>
            <w:ins w:id="630" w:author="OPPO (Qianxi)" w:date="2021-01-28T08:58:00Z">
              <w:r>
                <w:rPr/>
                <w:t>PPO</w:t>
              </w:r>
            </w:ins>
            <w:ins w:id="631" w:author="LG: Giwon Park" w:date="2021-01-28T20:03:00Z">
              <w:r>
                <w:rPr/>
                <w:t>, LG</w:t>
              </w:r>
            </w:ins>
            <w:ins w:id="632" w:author="Ericsson" w:date="2021-01-28T14:21:00Z">
              <w:r>
                <w:rPr/>
                <w:t>, Ericsson</w:t>
              </w:r>
            </w:ins>
            <w:ins w:id="633" w:author="Apple - Zhibin Wu" w:date="2021-01-28T16:05:00Z">
              <w:r>
                <w:rPr/>
                <w:t>, Apple</w:t>
              </w:r>
            </w:ins>
            <w:ins w:id="634" w:author="MediaTek (Guanyu)" w:date="2021-01-29T10:42:00Z">
              <w:r>
                <w:rPr/>
                <w:t>, MediaTek</w:t>
              </w:r>
            </w:ins>
            <w:ins w:id="635" w:author="Huawei (Xiaox)" w:date="2021-01-29T13:40:00Z">
              <w:r>
                <w:rPr/>
                <w:t xml:space="preserve">, </w:t>
              </w:r>
            </w:ins>
            <w:ins w:id="636" w:author="Huawei (Xiaox)" w:date="2021-01-29T13:40:00Z">
              <w:r>
                <w:rPr>
                  <w:rFonts w:hint="eastAsia"/>
                </w:rPr>
                <w:t>H</w:t>
              </w:r>
            </w:ins>
            <w:ins w:id="637" w:author="Huawei (Xiaox)" w:date="2021-01-29T13:40:00Z">
              <w:r>
                <w:rPr/>
                <w:t>uawei, HiSilicon</w:t>
              </w:r>
            </w:ins>
            <w:ins w:id="638" w:author="Qualcomm" w:date="2021-01-29T02:22:00Z">
              <w:r>
                <w:rPr/>
                <w:t>, Qualcomm</w:t>
              </w:r>
            </w:ins>
            <w:ins w:id="639" w:author="Spreadtrum Communications" w:date="2021-01-30T09:42:00Z">
              <w:r>
                <w:rPr/>
                <w:t>. Spreadtrum</w:t>
              </w:r>
            </w:ins>
            <w:ins w:id="640" w:author="vivo(Jing)" w:date="2021-01-30T10:31:00Z">
              <w:r>
                <w:rPr/>
                <w:t>, vivo</w:t>
              </w:r>
            </w:ins>
            <w:ins w:id="641" w:author="Intel-AA" w:date="2021-01-30T20:17:00Z">
              <w:r>
                <w:rPr/>
                <w:t>, Intel</w:t>
              </w:r>
            </w:ins>
            <w:ins w:id="642" w:author="ZTE" w:date="2021-01-31T21:39:44Z">
              <w:r>
                <w:rPr>
                  <w:rFonts w:hint="eastAsia"/>
                  <w:lang w:val="en-US" w:eastAsia="zh-CN"/>
                </w:rPr>
                <w:t>,</w:t>
              </w:r>
            </w:ins>
            <w:ins w:id="643" w:author="ZTE" w:date="2021-01-31T21:39:49Z">
              <w:r>
                <w:rPr>
                  <w:rFonts w:hint="eastAsia"/>
                  <w:lang w:val="en-US" w:eastAsia="zh-CN"/>
                </w:rPr>
                <w:t>ZTE</w:t>
              </w:r>
            </w:ins>
            <w:bookmarkStart w:id="12" w:name="_GoBack"/>
            <w:bookmarkEnd w:id="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b/>
                <w:bCs/>
              </w:rPr>
            </w:pPr>
            <w:r>
              <w:rPr>
                <w:b/>
                <w:bCs/>
              </w:rPr>
              <w:t>Neutral/ flexible:</w:t>
            </w:r>
          </w:p>
        </w:tc>
        <w:tc>
          <w:tcPr>
            <w:tcW w:w="7791" w:type="dxa"/>
          </w:tcPr>
          <w:p>
            <w:ins w:id="644" w:author="Interdigital" w:date="2021-01-27T22:45:00Z">
              <w:r>
                <w:rPr/>
                <w:t>InterDigital</w:t>
              </w:r>
            </w:ins>
            <w:ins w:id="645" w:author="Xiaomi (Xing)" w:date="2021-01-29T12:54:00Z">
              <w:r>
                <w:rPr/>
                <w:t>, Xiaomi</w:t>
              </w:r>
            </w:ins>
            <w:ins w:id="646" w:author="Gonzalez Tejeria J, Jesus" w:date="2021-01-29T07:35:00Z">
              <w:r>
                <w:rPr/>
                <w:t>, Philips</w:t>
              </w:r>
            </w:ins>
          </w:p>
        </w:tc>
      </w:tr>
    </w:tbl>
    <w:p/>
    <w:p>
      <w:r>
        <w:t xml:space="preserve"> </w:t>
      </w:r>
    </w:p>
    <w:p>
      <w:pPr>
        <w:overflowPunct/>
        <w:autoSpaceDE/>
        <w:autoSpaceDN/>
        <w:adjustRightInd/>
        <w:spacing w:after="0"/>
        <w:jc w:val="left"/>
        <w:textAlignment w:val="auto"/>
      </w:pPr>
      <w:r>
        <w:br w:type="page"/>
      </w:r>
    </w:p>
    <w:p>
      <w:pPr>
        <w:rPr>
          <w:b/>
          <w:bCs/>
        </w:rPr>
      </w:pPr>
      <w:r>
        <w:rPr>
          <w:b/>
          <w:bCs/>
        </w:rPr>
        <w:t xml:space="preserve">Q3e: Additional Option </w:t>
      </w:r>
    </w:p>
    <w:p>
      <w:pPr>
        <w:rPr>
          <w:b/>
          <w:bCs/>
        </w:rPr>
      </w:pPr>
      <w:r>
        <w:t>Please explain briefly here:</w:t>
      </w:r>
    </w:p>
    <w:p/>
    <w:tbl>
      <w:tblPr>
        <w:tblStyle w:val="128"/>
        <w:tblW w:w="10343"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5098"/>
        <w:gridCol w:w="5245"/>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5098" w:type="dxa"/>
          </w:tcPr>
          <w:p>
            <w:pPr>
              <w:jc w:val="center"/>
              <w:rPr>
                <w:b/>
                <w:bCs/>
              </w:rPr>
            </w:pPr>
            <w:r>
              <w:rPr>
                <w:b/>
                <w:bCs/>
              </w:rPr>
              <w:t>Arguments in favour</w:t>
            </w:r>
          </w:p>
        </w:tc>
        <w:tc>
          <w:tcPr>
            <w:tcW w:w="5245" w:type="dxa"/>
          </w:tcPr>
          <w:p>
            <w:pPr>
              <w:jc w:val="center"/>
              <w:rPr>
                <w:b/>
                <w:bCs/>
              </w:rPr>
            </w:pPr>
            <w:r>
              <w:rPr>
                <w:b/>
                <w:bCs/>
              </w:rPr>
              <w:t>Arguments opposing</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5098" w:type="dxa"/>
          </w:tcPr>
          <w:p/>
        </w:tc>
        <w:tc>
          <w:tcPr>
            <w:tcW w:w="5245" w:type="dxa"/>
          </w:tc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5098" w:type="dxa"/>
          </w:tcPr>
          <w:p/>
        </w:tc>
        <w:tc>
          <w:tcPr>
            <w:tcW w:w="5245" w:type="dxa"/>
          </w:tcPr>
          <w:p/>
        </w:tc>
      </w:tr>
    </w:tbl>
    <w:p/>
    <w:p>
      <w:pPr>
        <w:rPr>
          <w:b/>
          <w:bCs/>
        </w:rPr>
      </w:pPr>
      <w:r>
        <w:rPr>
          <w:b/>
          <w:bCs/>
        </w:rPr>
        <w:t>Position for Question Q3e:</w:t>
      </w:r>
    </w:p>
    <w:tbl>
      <w:tblPr>
        <w:tblStyle w:val="5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b/>
                <w:bCs/>
              </w:rPr>
            </w:pPr>
            <w:r>
              <w:rPr>
                <w:b/>
                <w:bCs/>
              </w:rPr>
              <w:t>Support:</w:t>
            </w:r>
          </w:p>
        </w:tc>
        <w:tc>
          <w:tcPr>
            <w:tcW w:w="7791"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b/>
                <w:bCs/>
              </w:rPr>
            </w:pPr>
            <w:r>
              <w:rPr>
                <w:b/>
                <w:bCs/>
              </w:rPr>
              <w:t>Do not support:</w:t>
            </w:r>
          </w:p>
        </w:tc>
        <w:tc>
          <w:tcPr>
            <w:tcW w:w="7791"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tcPr>
          <w:p>
            <w:pPr>
              <w:rPr>
                <w:b/>
                <w:bCs/>
              </w:rPr>
            </w:pPr>
            <w:r>
              <w:rPr>
                <w:b/>
                <w:bCs/>
              </w:rPr>
              <w:t>Neutral/ flexible:</w:t>
            </w:r>
          </w:p>
        </w:tc>
        <w:tc>
          <w:tcPr>
            <w:tcW w:w="7791" w:type="dxa"/>
          </w:tcPr>
          <w:p/>
        </w:tc>
      </w:tr>
    </w:tbl>
    <w:p/>
    <w:p>
      <w:r>
        <w:t xml:space="preserve"> </w:t>
      </w:r>
    </w:p>
    <w:p>
      <w:pPr>
        <w:overflowPunct/>
        <w:autoSpaceDE/>
        <w:autoSpaceDN/>
        <w:adjustRightInd/>
        <w:spacing w:after="0"/>
        <w:jc w:val="left"/>
        <w:textAlignment w:val="auto"/>
      </w:pPr>
      <w:r>
        <w:br w:type="page"/>
      </w:r>
    </w:p>
    <w:p>
      <w:pPr>
        <w:pStyle w:val="3"/>
        <w:rPr>
          <w:del w:id="647" w:author="Rapp_V09" w:date="2021-01-28T21:47:00Z"/>
        </w:rPr>
      </w:pPr>
      <w:del w:id="648" w:author="Rapp_V09" w:date="2021-01-28T21:47:00Z">
        <w:r>
          <w:rPr/>
          <w:delText xml:space="preserve">Approach for GC, BC communication: </w:delText>
        </w:r>
      </w:del>
    </w:p>
    <w:p>
      <w:pPr>
        <w:rPr>
          <w:del w:id="649" w:author="Rapp_V09" w:date="2021-01-28T21:47:00Z"/>
        </w:rPr>
      </w:pPr>
      <w:del w:id="650" w:author="Rapp_V09" w:date="2021-01-28T21:47:00Z">
        <w:r>
          <w:rPr/>
          <w:delText xml:space="preserve">While input [2] proposes to use a resource pool based mechanism to achieve power saving by having TDM based resource allocation – automatically inserting “resource gaps” where no SL communication would be possible; other option is to reuse Uu based mechanism where the DRX start offset from a reference time, on-duration and DRX cycle periodicity is defined (shown in </w:delText>
        </w:r>
      </w:del>
      <w:del w:id="651" w:author="Rapp_V09" w:date="2021-01-28T21:47:00Z">
        <w:r>
          <w:rPr/>
          <w:fldChar w:fldCharType="begin"/>
        </w:r>
      </w:del>
      <w:del w:id="652" w:author="Rapp_V09" w:date="2021-01-28T21:47:00Z">
        <w:r>
          <w:rPr/>
          <w:delInstrText xml:space="preserve"> REF _Ref62633014 \h </w:delInstrText>
        </w:r>
      </w:del>
      <w:del w:id="653" w:author="Rapp_V09" w:date="2021-01-28T21:47:00Z">
        <w:r>
          <w:rPr/>
          <w:fldChar w:fldCharType="separate"/>
        </w:r>
      </w:del>
      <w:del w:id="654" w:author="Rapp_V09" w:date="2021-01-28T21:47:00Z">
        <w:r>
          <w:rPr/>
          <w:delText>Figure 1</w:delText>
        </w:r>
      </w:del>
      <w:del w:id="655" w:author="Rapp_V09" w:date="2021-01-28T21:47:00Z">
        <w:r>
          <w:rPr/>
          <w:fldChar w:fldCharType="end"/>
        </w:r>
      </w:del>
      <w:del w:id="656" w:author="Rapp_V09" w:date="2021-01-28T21:47:00Z">
        <w:r>
          <w:rPr/>
          <w:delText>). Paper [3] details further the use of Inactivity timer in the SL context for groupcast communication. Companies are requested to provide their inputs separately for GC and BC – assuming HARQ feedbacks continue to be supported for groupcast communication but not for broadcast communication.</w:delText>
        </w:r>
      </w:del>
    </w:p>
    <w:p>
      <w:pPr>
        <w:rPr>
          <w:del w:id="657" w:author="Rapp_V09" w:date="2021-01-28T21:47:00Z"/>
          <w:b/>
          <w:bCs/>
        </w:rPr>
      </w:pPr>
      <w:del w:id="658" w:author="Rapp_V09" w:date="2021-01-28T21:47:00Z">
        <w:r>
          <w:rPr>
            <w:b/>
            <w:bCs/>
          </w:rPr>
          <w:delText xml:space="preserve">Q4a: Do you support Resource Pool </w:delText>
        </w:r>
      </w:del>
      <w:ins w:id="659" w:author="Rapp" w:date="2021-01-28T12:31:00Z">
        <w:del w:id="660" w:author="Rapp_V09" w:date="2021-01-28T21:47:00Z">
          <w:r>
            <w:rPr>
              <w:b/>
              <w:bCs/>
            </w:rPr>
            <w:delText xml:space="preserve">Pattern </w:delText>
          </w:r>
        </w:del>
      </w:ins>
      <w:del w:id="661" w:author="Rapp_V09" w:date="2021-01-28T21:47:00Z">
        <w:r>
          <w:rPr>
            <w:b/>
            <w:bCs/>
          </w:rPr>
          <w:delText>based approach for GC and/ or BC?</w:delText>
        </w:r>
      </w:del>
    </w:p>
    <w:p>
      <w:pPr>
        <w:rPr>
          <w:del w:id="662" w:author="Rapp_V09" w:date="2021-01-28T21:47:00Z"/>
        </w:rPr>
      </w:pPr>
    </w:p>
    <w:tbl>
      <w:tblPr>
        <w:tblStyle w:val="128"/>
        <w:tblW w:w="10343"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5098"/>
        <w:gridCol w:w="5245"/>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del w:id="663" w:author="Rapp_V09" w:date="2021-01-28T21:47:00Z"/>
        </w:trPr>
        <w:tc>
          <w:tcPr>
            <w:tcW w:w="5098" w:type="dxa"/>
          </w:tcPr>
          <w:p>
            <w:pPr>
              <w:jc w:val="center"/>
              <w:rPr>
                <w:del w:id="664" w:author="Rapp_V09" w:date="2021-01-28T21:47:00Z"/>
                <w:b/>
                <w:bCs/>
              </w:rPr>
            </w:pPr>
            <w:del w:id="665" w:author="Rapp_V09" w:date="2021-01-28T21:47:00Z">
              <w:r>
                <w:rPr>
                  <w:b/>
                  <w:bCs/>
                </w:rPr>
                <w:delText>Arguments in favour</w:delText>
              </w:r>
            </w:del>
          </w:p>
        </w:tc>
        <w:tc>
          <w:tcPr>
            <w:tcW w:w="5245" w:type="dxa"/>
          </w:tcPr>
          <w:p>
            <w:pPr>
              <w:jc w:val="center"/>
              <w:rPr>
                <w:del w:id="666" w:author="Rapp_V09" w:date="2021-01-28T21:47:00Z"/>
                <w:b/>
                <w:bCs/>
              </w:rPr>
            </w:pPr>
            <w:del w:id="667" w:author="Rapp_V09" w:date="2021-01-28T21:47:00Z">
              <w:r>
                <w:rPr>
                  <w:b/>
                  <w:bCs/>
                </w:rPr>
                <w:delText>Arguments opposing</w:delText>
              </w:r>
            </w:del>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del w:id="668" w:author="Rapp_V09" w:date="2021-01-28T21:47:00Z"/>
        </w:trPr>
        <w:tc>
          <w:tcPr>
            <w:tcW w:w="5098" w:type="dxa"/>
          </w:tcPr>
          <w:p>
            <w:pPr>
              <w:rPr>
                <w:ins w:id="669" w:author="OPPO (Qianxi)" w:date="2021-01-28T09:02:00Z"/>
                <w:del w:id="670" w:author="Rapp_V09" w:date="2021-01-28T21:47:00Z"/>
              </w:rPr>
            </w:pPr>
            <w:del w:id="671" w:author="Rapp_V09" w:date="2021-01-28T21:47:00Z">
              <w:r>
                <w:rPr/>
                <w:delText>[For both GC and BC] Eases or even obviates specification and implementation of timers.</w:delText>
              </w:r>
            </w:del>
          </w:p>
          <w:p>
            <w:pPr>
              <w:rPr>
                <w:del w:id="672" w:author="Rapp_V09" w:date="2021-01-28T21:47:00Z"/>
              </w:rPr>
            </w:pPr>
          </w:p>
        </w:tc>
        <w:tc>
          <w:tcPr>
            <w:tcW w:w="5245" w:type="dxa"/>
          </w:tcPr>
          <w:p>
            <w:pPr>
              <w:rPr>
                <w:del w:id="673" w:author="Rapp_V09" w:date="2021-01-28T21:47:00Z"/>
              </w:rPr>
            </w:pPr>
            <w:del w:id="674" w:author="Rapp_V09" w:date="2021-01-28T21:47:00Z">
              <w:r>
                <w:rPr/>
                <w:delText>[For both GC and BC] The real time extension (further SL communication by way of extending on duration using inactivity timer) is not possible or at least not easy to realize.</w:delText>
              </w:r>
            </w:del>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del w:id="675" w:author="Rapp_V09" w:date="2021-01-28T21:47:00Z"/>
        </w:trPr>
        <w:tc>
          <w:tcPr>
            <w:tcW w:w="5098" w:type="dxa"/>
          </w:tcPr>
          <w:p>
            <w:pPr>
              <w:rPr>
                <w:ins w:id="676" w:author="Interdigital" w:date="2021-01-27T22:45:00Z"/>
                <w:del w:id="677" w:author="Rapp_V09" w:date="2021-01-28T21:47:00Z"/>
              </w:rPr>
            </w:pPr>
            <w:ins w:id="678" w:author="OPPO (Qianxi)" w:date="2021-01-28T09:06:00Z">
              <w:del w:id="679" w:author="Rapp_V09" w:date="2021-01-28T21:47:00Z">
                <w:r>
                  <w:rPr>
                    <w:rFonts w:hint="eastAsia"/>
                  </w:rPr>
                  <w:delText>[</w:delText>
                </w:r>
              </w:del>
            </w:ins>
            <w:ins w:id="680" w:author="OPPO (Qianxi)" w:date="2021-01-28T09:06:00Z">
              <w:del w:id="681" w:author="Rapp_V09" w:date="2021-01-28T21:47:00Z">
                <w:r>
                  <w:rPr/>
                  <w:delText>For both GC and BC] The doubt on feasibility of inactivity timer (first bullet in “</w:delText>
                </w:r>
              </w:del>
            </w:ins>
            <w:ins w:id="682" w:author="OPPO (Qianxi)" w:date="2021-01-28T09:06:00Z">
              <w:del w:id="683" w:author="Rapp_V09" w:date="2021-01-28T21:47:00Z">
                <w:r>
                  <w:rPr>
                    <w:b/>
                    <w:bCs/>
                  </w:rPr>
                  <w:delText>Arguments opposing</w:delText>
                </w:r>
              </w:del>
            </w:ins>
            <w:ins w:id="684" w:author="OPPO (Qianxi)" w:date="2021-01-28T09:06:00Z">
              <w:del w:id="685" w:author="Rapp_V09" w:date="2021-01-28T21:47:00Z">
                <w:r>
                  <w:rPr/>
                  <w:delText>”) is not relevant to the question here on “</w:delText>
                </w:r>
              </w:del>
            </w:ins>
            <w:ins w:id="686" w:author="OPPO (Qianxi)" w:date="2021-01-28T09:06:00Z">
              <w:del w:id="687" w:author="Rapp_V09" w:date="2021-01-28T21:47:00Z">
                <w:r>
                  <w:rPr>
                    <w:b/>
                    <w:bCs/>
                  </w:rPr>
                  <w:delText>Do you support Resource Pool based approach</w:delText>
                </w:r>
              </w:del>
            </w:ins>
            <w:ins w:id="688" w:author="OPPO (Qianxi)" w:date="2021-01-28T09:06:00Z">
              <w:del w:id="689" w:author="Rapp_V09" w:date="2021-01-28T21:47:00Z">
                <w:r>
                  <w:rPr/>
                  <w:delText>”, i.e., the usage of inactivity timer is not the premise of resource-pool approach.</w:delText>
                </w:r>
              </w:del>
            </w:ins>
          </w:p>
          <w:p>
            <w:pPr>
              <w:rPr>
                <w:del w:id="690" w:author="Rapp_V09" w:date="2021-01-28T21:47:00Z"/>
              </w:rPr>
            </w:pPr>
            <w:ins w:id="691" w:author="Interdigital" w:date="2021-01-27T22:45:00Z">
              <w:del w:id="692" w:author="Rapp_V09" w:date="2021-01-28T21:47:00Z">
                <w:r>
                  <w:rPr/>
                  <w:delText>We don’t agree with the opposing argument, since an inactivity timer can be configured even in the pool based approach.  The UE changes from the DRX pool to the normal pool (i.e. monitoring resources continually) when the inactivity timer is running, where the normal pool would define continual resources.  In essence, we see no difference between pool-based approach and timer-based approach if the inactivity timer is implemented this way.</w:delText>
                </w:r>
              </w:del>
            </w:ins>
          </w:p>
        </w:tc>
        <w:tc>
          <w:tcPr>
            <w:tcW w:w="5245" w:type="dxa"/>
          </w:tcPr>
          <w:p>
            <w:pPr>
              <w:tabs>
                <w:tab w:val="left" w:pos="1701"/>
                <w:tab w:val="right" w:pos="9639"/>
              </w:tabs>
              <w:rPr>
                <w:ins w:id="693" w:author="CATT" w:date="2021-01-28T20:44:00Z"/>
                <w:del w:id="694" w:author="Rapp_V09" w:date="2021-01-28T21:47:00Z"/>
              </w:rPr>
            </w:pPr>
            <w:ins w:id="695" w:author="Jianming, Wu/ジャンミン ウー" w:date="2021-01-28T16:45:00Z">
              <w:del w:id="696" w:author="Rapp_V09" w:date="2021-01-28T21:47:00Z">
                <w:r>
                  <w:rPr>
                    <w:rFonts w:eastAsia="Yu Mincho"/>
                    <w:lang w:eastAsia="ja-JP"/>
                  </w:rPr>
                  <w:delText xml:space="preserve">It has less flexibility for </w:delText>
                </w:r>
              </w:del>
            </w:ins>
            <w:ins w:id="697" w:author="Jianming, Wu/ジャンミン ウー" w:date="2021-01-28T16:46:00Z">
              <w:del w:id="698" w:author="Rapp_V09" w:date="2021-01-28T21:47:00Z">
                <w:r>
                  <w:rPr/>
                  <w:delText xml:space="preserve">extending On-duration, especially for groupcast once HARQ </w:delText>
                </w:r>
              </w:del>
            </w:ins>
            <w:ins w:id="699" w:author="Jianming, Wu/ジャンミン ウー" w:date="2021-01-28T16:47:00Z">
              <w:del w:id="700" w:author="Rapp_V09" w:date="2021-01-28T21:47:00Z">
                <w:r>
                  <w:rPr/>
                  <w:delText>mechanism is enabled.</w:delText>
                </w:r>
              </w:del>
            </w:ins>
          </w:p>
          <w:p>
            <w:pPr>
              <w:rPr>
                <w:ins w:id="701" w:author="CATT" w:date="2021-01-28T20:44:00Z"/>
                <w:del w:id="702" w:author="Rapp_V09" w:date="2021-01-28T21:47:00Z"/>
              </w:rPr>
            </w:pPr>
            <w:ins w:id="703" w:author="CATT" w:date="2021-01-28T20:44:00Z">
              <w:del w:id="704" w:author="Rapp_V09" w:date="2021-01-28T21:47:00Z">
                <w:r>
                  <w:rPr>
                    <w:rFonts w:hint="eastAsia"/>
                  </w:rPr>
                  <w:delText>If resource p</w:delText>
                </w:r>
              </w:del>
            </w:ins>
            <w:ins w:id="705" w:author="CATT" w:date="2021-01-28T20:46:00Z">
              <w:del w:id="706" w:author="Rapp_V09" w:date="2021-01-28T21:47:00Z">
                <w:r>
                  <w:rPr>
                    <w:rFonts w:hint="eastAsia"/>
                  </w:rPr>
                  <w:delText>attern</w:delText>
                </w:r>
              </w:del>
            </w:ins>
            <w:ins w:id="707" w:author="CATT" w:date="2021-01-28T20:44:00Z">
              <w:del w:id="708" w:author="Rapp_V09" w:date="2021-01-28T21:47:00Z">
                <w:r>
                  <w:rPr>
                    <w:rFonts w:hint="eastAsia"/>
                  </w:rPr>
                  <w:delText xml:space="preserve"> based approach is adopted, the resource </w:delText>
                </w:r>
              </w:del>
            </w:ins>
            <w:ins w:id="709" w:author="CATT" w:date="2021-01-28T20:46:00Z">
              <w:del w:id="710" w:author="Rapp_V09" w:date="2021-01-28T21:47:00Z">
                <w:r>
                  <w:rPr>
                    <w:rFonts w:hint="eastAsia"/>
                  </w:rPr>
                  <w:delText xml:space="preserve">pattern </w:delText>
                </w:r>
              </w:del>
            </w:ins>
            <w:ins w:id="711" w:author="CATT" w:date="2021-01-28T20:44:00Z">
              <w:del w:id="712" w:author="Rapp_V09" w:date="2021-01-28T21:47:00Z">
                <w:r>
                  <w:rPr>
                    <w:rFonts w:hint="eastAsia"/>
                  </w:rPr>
                  <w:delText>should be splitted amongst unicast, broadcast and groupcast, which is not benefit for the sidelink resource efficiency.</w:delText>
                </w:r>
              </w:del>
            </w:ins>
          </w:p>
          <w:p>
            <w:pPr>
              <w:tabs>
                <w:tab w:val="left" w:pos="1701"/>
                <w:tab w:val="right" w:pos="9639"/>
              </w:tabs>
              <w:rPr>
                <w:ins w:id="713" w:author="Ericsson" w:date="2021-01-28T14:22:00Z"/>
                <w:del w:id="714" w:author="Rapp_V09" w:date="2021-01-28T21:47:00Z"/>
              </w:rPr>
            </w:pPr>
            <w:ins w:id="715" w:author="CATT" w:date="2021-01-28T20:44:00Z">
              <w:del w:id="716" w:author="Rapp_V09" w:date="2021-01-28T21:47:00Z">
                <w:r>
                  <w:rPr>
                    <w:rFonts w:hint="eastAsia"/>
                  </w:rPr>
                  <w:delText>Regarding to the inactivity timer issue, for the solution proposed by InterDigital, it will introduce pool switching mechanism, which will introduce more specification effort compared with the timer-based mechanism which can follow Uu DRX.</w:delText>
                </w:r>
              </w:del>
            </w:ins>
          </w:p>
          <w:p>
            <w:pPr>
              <w:tabs>
                <w:tab w:val="left" w:pos="1701"/>
                <w:tab w:val="right" w:pos="9639"/>
              </w:tabs>
              <w:rPr>
                <w:del w:id="717" w:author="Rapp_V09" w:date="2021-01-28T21:47:00Z"/>
                <w:rFonts w:eastAsia="Yu Mincho"/>
                <w:lang w:eastAsia="ja-JP"/>
              </w:rPr>
            </w:pPr>
            <w:ins w:id="718" w:author="Ericsson" w:date="2021-01-28T14:22:00Z">
              <w:del w:id="719" w:author="Rapp_V09" w:date="2021-01-28T21:47:00Z">
                <w:r>
                  <w:rPr>
                    <w:lang w:val="en-US"/>
                  </w:rPr>
                  <w:delText>The UE would have to maintain multiple specific resource configurations in case there are multiple resource pools configured for broadcast and groupcast. This would sacrifice configuration flexibility with increased management complexity on resource pools. In addition, a resource pool may be shared among cast types (as in Rel-16).  In that case, it will be infeasible to enable DRX for broadcast or groupcast based a specific resource pool configuration in the resource pool. Therefore, RAN2 should aim for a unified DRX solution for SL DRX regardless of cast types. In other words, the timer based approach as in Uu DRX should be also adopted for broadcast and groupcast</w:delText>
                </w:r>
              </w:del>
            </w:ins>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ins w:id="720" w:author="LG: Giwon Park" w:date="2021-01-28T20:04:00Z"/>
          <w:del w:id="721" w:author="Rapp_V09" w:date="2021-01-28T21:47:00Z"/>
        </w:trPr>
        <w:tc>
          <w:tcPr>
            <w:tcW w:w="5098" w:type="dxa"/>
          </w:tcPr>
          <w:p>
            <w:pPr>
              <w:rPr>
                <w:ins w:id="722" w:author="LG: Giwon Park" w:date="2021-01-28T20:04:00Z"/>
                <w:del w:id="723" w:author="Rapp_V09" w:date="2021-01-28T21:47:00Z"/>
              </w:rPr>
            </w:pPr>
          </w:p>
        </w:tc>
        <w:tc>
          <w:tcPr>
            <w:tcW w:w="5245" w:type="dxa"/>
          </w:tcPr>
          <w:p>
            <w:pPr>
              <w:rPr>
                <w:ins w:id="724" w:author="LG: Giwon Park" w:date="2021-01-28T20:04:00Z"/>
                <w:del w:id="725" w:author="Rapp_V09" w:date="2021-01-28T21:47:00Z"/>
                <w:rFonts w:eastAsia="Yu Mincho"/>
                <w:lang w:eastAsia="ja-JP"/>
              </w:rPr>
            </w:pPr>
            <w:ins w:id="726" w:author="LG: Giwon Park" w:date="2021-01-28T20:09:00Z">
              <w:del w:id="727" w:author="Rapp_V09" w:date="2021-01-28T21:47:00Z">
                <w:r>
                  <w:rPr>
                    <w:lang w:eastAsia="ko-KR"/>
                  </w:rPr>
                  <w:delText>T</w:delText>
                </w:r>
              </w:del>
            </w:ins>
            <w:ins w:id="728" w:author="LG: Giwon Park" w:date="2021-01-28T20:04:00Z">
              <w:del w:id="729" w:author="Rapp_V09" w:date="2021-01-28T21:47:00Z">
                <w:r>
                  <w:rPr>
                    <w:lang w:eastAsia="ko-KR"/>
                  </w:rPr>
                  <w:delText xml:space="preserve">he DRX </w:delText>
                </w:r>
              </w:del>
            </w:ins>
            <w:ins w:id="730" w:author="LG: Giwon Park" w:date="2021-01-28T20:04:00Z">
              <w:del w:id="731" w:author="Rapp_V09" w:date="2021-01-28T21:47:00Z">
                <w:r>
                  <w:rPr>
                    <w:rFonts w:hint="eastAsia"/>
                    <w:lang w:eastAsia="ko-KR"/>
                  </w:rPr>
                  <w:delText xml:space="preserve">Timer </w:delText>
                </w:r>
              </w:del>
            </w:ins>
            <w:ins w:id="732" w:author="LG: Giwon Park" w:date="2021-01-28T20:04:00Z">
              <w:del w:id="733" w:author="Rapp_V09" w:date="2021-01-28T21:47:00Z">
                <w:r>
                  <w:rPr>
                    <w:lang w:eastAsia="ko-KR"/>
                  </w:rPr>
                  <w:delText>concept is useful not only for UC but also for GC/BC. When DRX Timer is also applied to GC/BC, the main issues to be discussed by RAN2 are how to define the Slot to monitor the PSCCH before expiring the SL DRX Timer and how to define SL DRX Timer value. From this point of view, it is difficult to understand the introduction of pool configuration to define a separate PSCCH monitoring slot for GC/BC, different from UC.</w:delText>
                </w:r>
              </w:del>
            </w:ins>
          </w:p>
        </w:tc>
      </w:tr>
    </w:tbl>
    <w:p>
      <w:pPr>
        <w:rPr>
          <w:del w:id="734" w:author="Rapp_V09" w:date="2021-01-28T21:47:00Z"/>
        </w:rPr>
      </w:pPr>
    </w:p>
    <w:p>
      <w:pPr>
        <w:rPr>
          <w:del w:id="735" w:author="Rapp_V09" w:date="2021-01-28T21:47:00Z"/>
          <w:b/>
          <w:bCs/>
        </w:rPr>
      </w:pPr>
      <w:del w:id="736" w:author="Rapp_V09" w:date="2021-01-28T21:47:00Z">
        <w:bookmarkStart w:id="7" w:name="_Hlk62647752"/>
        <w:r>
          <w:rPr>
            <w:b/>
            <w:bCs/>
          </w:rPr>
          <w:delText>Position for Question Q4a-</w:delText>
        </w:r>
      </w:del>
      <w:del w:id="737" w:author="Rapp_V09" w:date="2021-01-28T21:47:00Z">
        <w:r>
          <w:rPr>
            <w:b/>
            <w:bCs/>
            <w:color w:val="FF0000"/>
          </w:rPr>
          <w:delText>Groupcast</w:delText>
        </w:r>
      </w:del>
      <w:del w:id="738" w:author="Rapp_V09" w:date="2021-01-28T21:47:00Z">
        <w:r>
          <w:rPr>
            <w:b/>
            <w:bCs/>
          </w:rPr>
          <w:delText>:</w:delText>
        </w:r>
      </w:del>
    </w:p>
    <w:tbl>
      <w:tblPr>
        <w:tblStyle w:val="5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39" w:author="Rapp_V09" w:date="2021-01-28T21:47:00Z"/>
        </w:trPr>
        <w:tc>
          <w:tcPr>
            <w:tcW w:w="1838" w:type="dxa"/>
          </w:tcPr>
          <w:p>
            <w:pPr>
              <w:rPr>
                <w:del w:id="740" w:author="Rapp_V09" w:date="2021-01-28T21:47:00Z"/>
                <w:b/>
                <w:bCs/>
              </w:rPr>
            </w:pPr>
            <w:del w:id="741" w:author="Rapp_V09" w:date="2021-01-28T21:47:00Z">
              <w:r>
                <w:rPr>
                  <w:b/>
                  <w:bCs/>
                </w:rPr>
                <w:delText>Support:</w:delText>
              </w:r>
            </w:del>
          </w:p>
        </w:tc>
        <w:tc>
          <w:tcPr>
            <w:tcW w:w="7791" w:type="dxa"/>
          </w:tcPr>
          <w:p>
            <w:pPr>
              <w:rPr>
                <w:del w:id="742" w:author="Rapp_V09" w:date="2021-01-28T21:47:00Z"/>
              </w:rPr>
            </w:pPr>
            <w:ins w:id="743" w:author="OPPO (Qianxi)" w:date="2021-01-28T09:02:00Z">
              <w:del w:id="744" w:author="Rapp_V09" w:date="2021-01-28T21:47:00Z">
                <w:r>
                  <w:rPr>
                    <w:rFonts w:hint="eastAsia"/>
                  </w:rPr>
                  <w:delText>O</w:delText>
                </w:r>
              </w:del>
            </w:ins>
            <w:ins w:id="745" w:author="OPPO (Qianxi)" w:date="2021-01-28T09:02:00Z">
              <w:del w:id="746" w:author="Rapp_V09" w:date="2021-01-28T21:47:00Z">
                <w:r>
                  <w:rPr/>
                  <w:delText>PPO</w:delText>
                </w:r>
              </w:del>
            </w:ins>
            <w:ins w:id="747" w:author="Interdigital" w:date="2021-01-27T22:45:00Z">
              <w:del w:id="748" w:author="Rapp_V09" w:date="2021-01-28T21:47:00Z">
                <w:r>
                  <w:rPr/>
                  <w:delText>, InterDigital</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49" w:author="Rapp_V09" w:date="2021-01-28T21:47:00Z"/>
        </w:trPr>
        <w:tc>
          <w:tcPr>
            <w:tcW w:w="1838" w:type="dxa"/>
          </w:tcPr>
          <w:p>
            <w:pPr>
              <w:rPr>
                <w:del w:id="750" w:author="Rapp_V09" w:date="2021-01-28T21:47:00Z"/>
                <w:b/>
                <w:bCs/>
              </w:rPr>
            </w:pPr>
            <w:del w:id="751" w:author="Rapp_V09" w:date="2021-01-28T21:47:00Z">
              <w:r>
                <w:rPr>
                  <w:b/>
                  <w:bCs/>
                </w:rPr>
                <w:delText>Do not support:</w:delText>
              </w:r>
            </w:del>
          </w:p>
        </w:tc>
        <w:tc>
          <w:tcPr>
            <w:tcW w:w="7791" w:type="dxa"/>
          </w:tcPr>
          <w:p>
            <w:pPr>
              <w:tabs>
                <w:tab w:val="left" w:pos="1701"/>
                <w:tab w:val="right" w:pos="9639"/>
              </w:tabs>
              <w:rPr>
                <w:del w:id="752" w:author="Rapp_V09" w:date="2021-01-28T21:47:00Z"/>
                <w:rFonts w:eastAsiaTheme="minorEastAsia"/>
                <w:b w:val="0"/>
                <w:sz w:val="21"/>
                <w:rPrChange w:id="753" w:author="CATT" w:date="2021-01-28T20:44:00Z">
                  <w:rPr>
                    <w:del w:id="754" w:author="Rapp_V09" w:date="2021-01-28T21:47:00Z"/>
                    <w:b/>
                    <w:sz w:val="24"/>
                  </w:rPr>
                </w:rPrChange>
              </w:rPr>
            </w:pPr>
            <w:ins w:id="755" w:author="Jianming, Wu/ジャンミン ウー" w:date="2021-01-28T16:45:00Z">
              <w:del w:id="756" w:author="Rapp_V09" w:date="2021-01-28T21:47:00Z">
                <w:r>
                  <w:rPr>
                    <w:rFonts w:hint="eastAsia" w:eastAsia="Yu Mincho"/>
                    <w:lang w:eastAsia="ja-JP"/>
                  </w:rPr>
                  <w:delText>F</w:delText>
                </w:r>
              </w:del>
            </w:ins>
            <w:ins w:id="757" w:author="Jianming, Wu/ジャンミン ウー" w:date="2021-01-28T16:45:00Z">
              <w:del w:id="758" w:author="Rapp_V09" w:date="2021-01-28T21:47:00Z">
                <w:r>
                  <w:rPr>
                    <w:rFonts w:eastAsia="Yu Mincho"/>
                    <w:lang w:eastAsia="ja-JP"/>
                  </w:rPr>
                  <w:delText>ujitsu</w:delText>
                </w:r>
              </w:del>
            </w:ins>
            <w:ins w:id="759" w:author="LG: Giwon Park" w:date="2021-01-28T20:05:00Z">
              <w:del w:id="760" w:author="Rapp_V09" w:date="2021-01-28T21:47:00Z">
                <w:r>
                  <w:rPr>
                    <w:rFonts w:eastAsia="Yu Mincho"/>
                    <w:lang w:eastAsia="ja-JP"/>
                  </w:rPr>
                  <w:delText>, LG</w:delText>
                </w:r>
              </w:del>
            </w:ins>
            <w:ins w:id="761" w:author="CATT" w:date="2021-01-28T20:44:00Z">
              <w:del w:id="762" w:author="Rapp_V09" w:date="2021-01-28T21:47:00Z">
                <w:r>
                  <w:rPr>
                    <w:rFonts w:hint="eastAsia" w:eastAsiaTheme="minorEastAsia"/>
                  </w:rPr>
                  <w:delText>,CATT</w:delText>
                </w:r>
              </w:del>
            </w:ins>
            <w:ins w:id="763" w:author="Ericsson" w:date="2021-01-28T14:22:00Z">
              <w:del w:id="764" w:author="Rapp_V09" w:date="2021-01-28T21:47:00Z">
                <w:r>
                  <w:rPr>
                    <w:rFonts w:eastAsiaTheme="minorEastAsia"/>
                  </w:rPr>
                  <w:delText>,</w:delText>
                </w:r>
              </w:del>
            </w:ins>
            <w:ins w:id="765" w:author="Ericsson" w:date="2021-01-28T14:22:00Z">
              <w:del w:id="766" w:author="Rapp_V09" w:date="2021-01-28T21:47:00Z">
                <w:r>
                  <w:rPr>
                    <w:rFonts w:eastAsia="Yu Mincho"/>
                    <w:lang w:eastAsia="ja-JP"/>
                  </w:rPr>
                  <w:delText xml:space="preserve"> Ericsson</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67" w:author="Rapp_V09" w:date="2021-01-28T21:47:00Z"/>
        </w:trPr>
        <w:tc>
          <w:tcPr>
            <w:tcW w:w="1838" w:type="dxa"/>
          </w:tcPr>
          <w:p>
            <w:pPr>
              <w:rPr>
                <w:del w:id="768" w:author="Rapp_V09" w:date="2021-01-28T21:47:00Z"/>
                <w:b/>
                <w:bCs/>
              </w:rPr>
            </w:pPr>
            <w:del w:id="769" w:author="Rapp_V09" w:date="2021-01-28T21:47:00Z">
              <w:r>
                <w:rPr>
                  <w:b/>
                  <w:bCs/>
                </w:rPr>
                <w:delText>Neutral/ flexible:</w:delText>
              </w:r>
            </w:del>
          </w:p>
        </w:tc>
        <w:tc>
          <w:tcPr>
            <w:tcW w:w="7791" w:type="dxa"/>
          </w:tcPr>
          <w:p>
            <w:pPr>
              <w:rPr>
                <w:del w:id="770" w:author="Rapp_V09" w:date="2021-01-28T21:47:00Z"/>
                <w:rFonts w:eastAsia="Yu Mincho"/>
                <w:lang w:eastAsia="ja-JP"/>
                <w:rPrChange w:id="771" w:author="Jianming, Wu/ジャンミン ウー" w:date="2021-01-28T16:45:00Z">
                  <w:rPr>
                    <w:del w:id="772" w:author="Rapp_V09" w:date="2021-01-28T21:47:00Z"/>
                  </w:rPr>
                </w:rPrChange>
              </w:rPr>
            </w:pPr>
          </w:p>
        </w:tc>
      </w:tr>
      <w:bookmarkEnd w:id="7"/>
    </w:tbl>
    <w:p>
      <w:pPr>
        <w:rPr>
          <w:del w:id="773" w:author="Rapp_V09" w:date="2021-01-28T21:47:00Z"/>
        </w:rPr>
      </w:pPr>
    </w:p>
    <w:p>
      <w:pPr>
        <w:rPr>
          <w:del w:id="774" w:author="Rapp_V09" w:date="2021-01-28T21:47:00Z"/>
          <w:b/>
          <w:bCs/>
        </w:rPr>
      </w:pPr>
      <w:del w:id="775" w:author="Rapp_V09" w:date="2021-01-28T21:47:00Z">
        <w:r>
          <w:rPr>
            <w:b/>
            <w:bCs/>
          </w:rPr>
          <w:delText>Position for Question Q4a-</w:delText>
        </w:r>
      </w:del>
      <w:del w:id="776" w:author="Rapp_V09" w:date="2021-01-28T21:47:00Z">
        <w:r>
          <w:rPr>
            <w:b/>
            <w:bCs/>
            <w:color w:val="FF0000"/>
          </w:rPr>
          <w:delText>Broadcast</w:delText>
        </w:r>
      </w:del>
      <w:del w:id="777" w:author="Rapp_V09" w:date="2021-01-28T21:47:00Z">
        <w:r>
          <w:rPr>
            <w:b/>
            <w:bCs/>
          </w:rPr>
          <w:delText>:</w:delText>
        </w:r>
      </w:del>
    </w:p>
    <w:tbl>
      <w:tblPr>
        <w:tblStyle w:val="5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78" w:author="Rapp_V09" w:date="2021-01-28T21:47:00Z"/>
        </w:trPr>
        <w:tc>
          <w:tcPr>
            <w:tcW w:w="1838" w:type="dxa"/>
          </w:tcPr>
          <w:p>
            <w:pPr>
              <w:rPr>
                <w:del w:id="779" w:author="Rapp_V09" w:date="2021-01-28T21:47:00Z"/>
                <w:b/>
                <w:bCs/>
              </w:rPr>
            </w:pPr>
            <w:del w:id="780" w:author="Rapp_V09" w:date="2021-01-28T21:47:00Z">
              <w:r>
                <w:rPr>
                  <w:b/>
                  <w:bCs/>
                </w:rPr>
                <w:delText>Support:</w:delText>
              </w:r>
            </w:del>
          </w:p>
        </w:tc>
        <w:tc>
          <w:tcPr>
            <w:tcW w:w="7791" w:type="dxa"/>
          </w:tcPr>
          <w:p>
            <w:pPr>
              <w:rPr>
                <w:del w:id="781" w:author="Rapp_V09" w:date="2021-01-28T21:47:00Z"/>
              </w:rPr>
            </w:pPr>
            <w:ins w:id="782" w:author="OPPO (Qianxi)" w:date="2021-01-28T09:06:00Z">
              <w:del w:id="783" w:author="Rapp_V09" w:date="2021-01-28T21:47:00Z">
                <w:r>
                  <w:rPr>
                    <w:rFonts w:hint="eastAsia"/>
                  </w:rPr>
                  <w:delText>O</w:delText>
                </w:r>
              </w:del>
            </w:ins>
            <w:ins w:id="784" w:author="OPPO (Qianxi)" w:date="2021-01-28T09:06:00Z">
              <w:del w:id="785" w:author="Rapp_V09" w:date="2021-01-28T21:47:00Z">
                <w:r>
                  <w:rPr/>
                  <w:delText>PPO</w:delText>
                </w:r>
              </w:del>
            </w:ins>
            <w:ins w:id="786" w:author="Interdigital" w:date="2021-01-27T22:45:00Z">
              <w:del w:id="787" w:author="Rapp_V09" w:date="2021-01-28T21:47:00Z">
                <w:r>
                  <w:rPr/>
                  <w:delText>, InterDigital</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788" w:author="Rapp_V09" w:date="2021-01-28T21:47:00Z"/>
        </w:trPr>
        <w:tc>
          <w:tcPr>
            <w:tcW w:w="1838" w:type="dxa"/>
          </w:tcPr>
          <w:p>
            <w:pPr>
              <w:rPr>
                <w:del w:id="789" w:author="Rapp_V09" w:date="2021-01-28T21:47:00Z"/>
                <w:b/>
                <w:bCs/>
              </w:rPr>
            </w:pPr>
            <w:del w:id="790" w:author="Rapp_V09" w:date="2021-01-28T21:47:00Z">
              <w:r>
                <w:rPr>
                  <w:b/>
                  <w:bCs/>
                </w:rPr>
                <w:delText>Do not support:</w:delText>
              </w:r>
            </w:del>
          </w:p>
        </w:tc>
        <w:tc>
          <w:tcPr>
            <w:tcW w:w="7791" w:type="dxa"/>
          </w:tcPr>
          <w:p>
            <w:pPr>
              <w:tabs>
                <w:tab w:val="left" w:pos="1701"/>
                <w:tab w:val="right" w:pos="9639"/>
              </w:tabs>
              <w:rPr>
                <w:del w:id="791" w:author="Rapp_V09" w:date="2021-01-28T21:47:00Z"/>
                <w:rFonts w:eastAsiaTheme="minorEastAsia"/>
                <w:b w:val="0"/>
                <w:sz w:val="21"/>
                <w:rPrChange w:id="792" w:author="CATT" w:date="2021-01-28T20:44:00Z">
                  <w:rPr>
                    <w:del w:id="793" w:author="Rapp_V09" w:date="2021-01-28T21:47:00Z"/>
                    <w:b/>
                    <w:sz w:val="24"/>
                  </w:rPr>
                </w:rPrChange>
              </w:rPr>
            </w:pPr>
            <w:ins w:id="794" w:author="Jianming, Wu/ジャンミン ウー" w:date="2021-01-28T16:48:00Z">
              <w:del w:id="795" w:author="Rapp_V09" w:date="2021-01-28T21:47:00Z">
                <w:r>
                  <w:rPr>
                    <w:rFonts w:hint="eastAsia" w:eastAsia="Yu Mincho"/>
                    <w:lang w:eastAsia="ja-JP"/>
                  </w:rPr>
                  <w:delText>F</w:delText>
                </w:r>
              </w:del>
            </w:ins>
            <w:ins w:id="796" w:author="Jianming, Wu/ジャンミン ウー" w:date="2021-01-28T16:48:00Z">
              <w:del w:id="797" w:author="Rapp_V09" w:date="2021-01-28T21:47:00Z">
                <w:r>
                  <w:rPr>
                    <w:rFonts w:eastAsia="Yu Mincho"/>
                    <w:lang w:eastAsia="ja-JP"/>
                  </w:rPr>
                  <w:delText>ujitsu</w:delText>
                </w:r>
              </w:del>
            </w:ins>
            <w:ins w:id="798" w:author="LG: Giwon Park" w:date="2021-01-28T20:05:00Z">
              <w:del w:id="799" w:author="Rapp_V09" w:date="2021-01-28T21:47:00Z">
                <w:r>
                  <w:rPr>
                    <w:rFonts w:eastAsia="Yu Mincho"/>
                    <w:lang w:eastAsia="ja-JP"/>
                  </w:rPr>
                  <w:delText>, LG</w:delText>
                </w:r>
              </w:del>
            </w:ins>
            <w:ins w:id="800" w:author="CATT" w:date="2021-01-28T20:44:00Z">
              <w:del w:id="801" w:author="Rapp_V09" w:date="2021-01-28T21:47:00Z">
                <w:r>
                  <w:rPr>
                    <w:rFonts w:hint="eastAsia" w:eastAsiaTheme="minorEastAsia"/>
                  </w:rPr>
                  <w:delText>,CATT</w:delText>
                </w:r>
              </w:del>
            </w:ins>
            <w:ins w:id="802" w:author="Ericsson" w:date="2021-01-28T14:22:00Z">
              <w:del w:id="803" w:author="Rapp_V09" w:date="2021-01-28T21:47:00Z">
                <w:r>
                  <w:rPr>
                    <w:rFonts w:eastAsiaTheme="minorEastAsia"/>
                  </w:rPr>
                  <w:delText xml:space="preserve">, </w:delText>
                </w:r>
              </w:del>
            </w:ins>
            <w:ins w:id="804" w:author="Ericsson" w:date="2021-01-28T14:22:00Z">
              <w:del w:id="805" w:author="Rapp_V09" w:date="2021-01-28T21:47:00Z">
                <w:r>
                  <w:rPr>
                    <w:rFonts w:eastAsia="Yu Mincho"/>
                    <w:lang w:eastAsia="ja-JP"/>
                  </w:rPr>
                  <w:delText>Ericsson</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806" w:author="Rapp_V09" w:date="2021-01-28T21:47:00Z"/>
        </w:trPr>
        <w:tc>
          <w:tcPr>
            <w:tcW w:w="1838" w:type="dxa"/>
          </w:tcPr>
          <w:p>
            <w:pPr>
              <w:rPr>
                <w:del w:id="807" w:author="Rapp_V09" w:date="2021-01-28T21:47:00Z"/>
                <w:b/>
                <w:bCs/>
              </w:rPr>
            </w:pPr>
            <w:del w:id="808" w:author="Rapp_V09" w:date="2021-01-28T21:47:00Z">
              <w:r>
                <w:rPr>
                  <w:b/>
                  <w:bCs/>
                </w:rPr>
                <w:delText>Neutral/ flexible:</w:delText>
              </w:r>
            </w:del>
          </w:p>
        </w:tc>
        <w:tc>
          <w:tcPr>
            <w:tcW w:w="7791" w:type="dxa"/>
          </w:tcPr>
          <w:p>
            <w:pPr>
              <w:rPr>
                <w:del w:id="809" w:author="Rapp_V09" w:date="2021-01-28T21:47:00Z"/>
              </w:rPr>
            </w:pPr>
          </w:p>
        </w:tc>
      </w:tr>
    </w:tbl>
    <w:p>
      <w:pPr>
        <w:overflowPunct/>
        <w:autoSpaceDE/>
        <w:autoSpaceDN/>
        <w:adjustRightInd/>
        <w:spacing w:after="0"/>
        <w:jc w:val="left"/>
        <w:textAlignment w:val="auto"/>
        <w:rPr>
          <w:del w:id="810" w:author="Rapp_V09" w:date="2021-01-28T21:47:00Z"/>
          <w:b/>
          <w:bCs/>
        </w:rPr>
      </w:pPr>
      <w:del w:id="811" w:author="Rapp_V09" w:date="2021-01-28T21:47:00Z">
        <w:r>
          <w:rPr>
            <w:b/>
            <w:bCs/>
          </w:rPr>
          <w:br w:type="page"/>
        </w:r>
      </w:del>
    </w:p>
    <w:p>
      <w:pPr>
        <w:rPr>
          <w:del w:id="812" w:author="Rapp_V09" w:date="2021-01-28T21:47:00Z"/>
          <w:b/>
          <w:bCs/>
        </w:rPr>
      </w:pPr>
      <w:del w:id="813" w:author="Rapp_V09" w:date="2021-01-28T21:47:00Z">
        <w:r>
          <w:rPr>
            <w:b/>
            <w:bCs/>
          </w:rPr>
          <w:delText>Q4b: Do you support Uu timer-based approach for GC and/ or BC?</w:delText>
        </w:r>
      </w:del>
    </w:p>
    <w:p>
      <w:pPr>
        <w:rPr>
          <w:del w:id="814" w:author="Rapp_V09" w:date="2021-01-28T21:47:00Z"/>
        </w:rPr>
      </w:pPr>
    </w:p>
    <w:tbl>
      <w:tblPr>
        <w:tblStyle w:val="128"/>
        <w:tblW w:w="10343"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5098"/>
        <w:gridCol w:w="5245"/>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del w:id="815" w:author="Rapp_V09" w:date="2021-01-28T21:47:00Z"/>
        </w:trPr>
        <w:tc>
          <w:tcPr>
            <w:tcW w:w="5098" w:type="dxa"/>
          </w:tcPr>
          <w:p>
            <w:pPr>
              <w:jc w:val="center"/>
              <w:rPr>
                <w:del w:id="816" w:author="Rapp_V09" w:date="2021-01-28T21:47:00Z"/>
                <w:b/>
                <w:bCs/>
              </w:rPr>
            </w:pPr>
            <w:del w:id="817" w:author="Rapp_V09" w:date="2021-01-28T21:47:00Z">
              <w:r>
                <w:rPr>
                  <w:b/>
                  <w:bCs/>
                </w:rPr>
                <w:delText>Arguments in favour</w:delText>
              </w:r>
            </w:del>
          </w:p>
        </w:tc>
        <w:tc>
          <w:tcPr>
            <w:tcW w:w="5245" w:type="dxa"/>
          </w:tcPr>
          <w:p>
            <w:pPr>
              <w:jc w:val="center"/>
              <w:rPr>
                <w:del w:id="818" w:author="Rapp_V09" w:date="2021-01-28T21:47:00Z"/>
                <w:b/>
                <w:bCs/>
              </w:rPr>
            </w:pPr>
            <w:del w:id="819" w:author="Rapp_V09" w:date="2021-01-28T21:47:00Z">
              <w:r>
                <w:rPr>
                  <w:b/>
                  <w:bCs/>
                </w:rPr>
                <w:delText>Arguments opposing</w:delText>
              </w:r>
            </w:del>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del w:id="820" w:author="Rapp_V09" w:date="2021-01-28T21:47:00Z"/>
        </w:trPr>
        <w:tc>
          <w:tcPr>
            <w:tcW w:w="5098" w:type="dxa"/>
          </w:tcPr>
          <w:p>
            <w:pPr>
              <w:rPr>
                <w:del w:id="821" w:author="Rapp_V09" w:date="2021-01-28T21:47:00Z"/>
              </w:rPr>
            </w:pPr>
            <w:del w:id="822" w:author="Rapp_V09" w:date="2021-01-28T21:47:00Z">
              <w:r>
                <w:rPr/>
                <w:delText>Already specified, implemented, and tested for Uu.</w:delText>
              </w:r>
            </w:del>
          </w:p>
        </w:tc>
        <w:tc>
          <w:tcPr>
            <w:tcW w:w="5245" w:type="dxa"/>
          </w:tcPr>
          <w:p>
            <w:pPr>
              <w:rPr>
                <w:del w:id="823" w:author="Rapp_V09" w:date="2021-01-28T21:47:00Z"/>
              </w:rPr>
            </w:pPr>
            <w:del w:id="824" w:author="Rapp_V09" w:date="2021-01-28T21:47:00Z">
              <w:r>
                <w:rPr/>
                <w:delText>Would need one of the methods as in Q3 to start/ align the timers (i.e. for DRX configuration).</w:delText>
              </w:r>
            </w:del>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del w:id="825" w:author="Rapp_V09" w:date="2021-01-28T21:47:00Z"/>
        </w:trPr>
        <w:tc>
          <w:tcPr>
            <w:tcW w:w="5098" w:type="dxa"/>
          </w:tcPr>
          <w:p>
            <w:pPr>
              <w:rPr>
                <w:del w:id="826" w:author="Rapp_V09" w:date="2021-01-28T21:47:00Z"/>
              </w:rPr>
            </w:pPr>
            <w:ins w:id="827" w:author="LG: Giwon Park" w:date="2021-01-28T20:05:00Z">
              <w:del w:id="828" w:author="Rapp_V09" w:date="2021-01-28T21:47:00Z">
                <w:r>
                  <w:rPr>
                    <w:rFonts w:eastAsia="Malgun Gothic"/>
                    <w:lang w:eastAsia="ko-KR"/>
                  </w:rPr>
                  <w:delText>We prefer to define the unified mechanism using the timer-based approach for all cast types.</w:delText>
                </w:r>
              </w:del>
            </w:ins>
          </w:p>
        </w:tc>
        <w:tc>
          <w:tcPr>
            <w:tcW w:w="5245" w:type="dxa"/>
          </w:tcPr>
          <w:p>
            <w:pPr>
              <w:rPr>
                <w:del w:id="829" w:author="Rapp_V09" w:date="2021-01-28T21:47:00Z"/>
              </w:rPr>
            </w:pPr>
          </w:p>
        </w:tc>
      </w:tr>
    </w:tbl>
    <w:p>
      <w:pPr>
        <w:rPr>
          <w:del w:id="830" w:author="Rapp_V09" w:date="2021-01-28T21:47:00Z"/>
        </w:rPr>
      </w:pPr>
    </w:p>
    <w:p>
      <w:pPr>
        <w:rPr>
          <w:del w:id="831" w:author="Rapp_V09" w:date="2021-01-28T21:47:00Z"/>
          <w:b/>
          <w:bCs/>
        </w:rPr>
      </w:pPr>
      <w:del w:id="832" w:author="Rapp_V09" w:date="2021-01-28T21:47:00Z">
        <w:r>
          <w:rPr>
            <w:b/>
            <w:bCs/>
          </w:rPr>
          <w:delText>Position for Question Q4b-</w:delText>
        </w:r>
      </w:del>
      <w:del w:id="833" w:author="Rapp_V09" w:date="2021-01-28T21:47:00Z">
        <w:r>
          <w:rPr>
            <w:b/>
            <w:bCs/>
            <w:color w:val="FF0000"/>
          </w:rPr>
          <w:delText>Groupcast</w:delText>
        </w:r>
      </w:del>
      <w:del w:id="834" w:author="Rapp_V09" w:date="2021-01-28T21:47:00Z">
        <w:r>
          <w:rPr>
            <w:b/>
            <w:bCs/>
          </w:rPr>
          <w:delText>:</w:delText>
        </w:r>
      </w:del>
    </w:p>
    <w:tbl>
      <w:tblPr>
        <w:tblStyle w:val="5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835" w:author="Rapp_V09" w:date="2021-01-28T21:47:00Z"/>
        </w:trPr>
        <w:tc>
          <w:tcPr>
            <w:tcW w:w="1838" w:type="dxa"/>
          </w:tcPr>
          <w:p>
            <w:pPr>
              <w:rPr>
                <w:del w:id="836" w:author="Rapp_V09" w:date="2021-01-28T21:47:00Z"/>
                <w:b/>
                <w:bCs/>
              </w:rPr>
            </w:pPr>
            <w:del w:id="837" w:author="Rapp_V09" w:date="2021-01-28T21:47:00Z">
              <w:r>
                <w:rPr>
                  <w:b/>
                  <w:bCs/>
                </w:rPr>
                <w:delText>Support:</w:delText>
              </w:r>
            </w:del>
          </w:p>
        </w:tc>
        <w:tc>
          <w:tcPr>
            <w:tcW w:w="7791" w:type="dxa"/>
          </w:tcPr>
          <w:p>
            <w:pPr>
              <w:rPr>
                <w:del w:id="838" w:author="Rapp_V09" w:date="2021-01-28T21:47:00Z"/>
                <w:rFonts w:eastAsiaTheme="minorEastAsia"/>
                <w:lang w:eastAsia="zh-CN"/>
                <w:rPrChange w:id="839" w:author="CATT" w:date="2021-01-28T20:44:00Z">
                  <w:rPr>
                    <w:del w:id="840" w:author="Rapp_V09" w:date="2021-01-28T21:47:00Z"/>
                    <w:rFonts w:eastAsia="Malgun Gothic"/>
                    <w:lang w:eastAsia="ko-KR"/>
                  </w:rPr>
                </w:rPrChange>
              </w:rPr>
            </w:pPr>
            <w:ins w:id="841" w:author="LG: Giwon Park" w:date="2021-01-28T20:05:00Z">
              <w:del w:id="842" w:author="Rapp_V09" w:date="2021-01-28T21:47:00Z">
                <w:r>
                  <w:rPr>
                    <w:rFonts w:hint="eastAsia" w:eastAsia="Malgun Gothic"/>
                    <w:lang w:eastAsia="ko-KR"/>
                  </w:rPr>
                  <w:delText>LG</w:delText>
                </w:r>
              </w:del>
            </w:ins>
            <w:ins w:id="843" w:author="CATT" w:date="2021-01-28T20:44:00Z">
              <w:del w:id="844" w:author="Rapp_V09" w:date="2021-01-28T21:47:00Z">
                <w:r>
                  <w:rPr>
                    <w:rFonts w:hint="eastAsia" w:eastAsiaTheme="minorEastAsia"/>
                  </w:rPr>
                  <w:delText>,CATT</w:delText>
                </w:r>
              </w:del>
            </w:ins>
            <w:ins w:id="845" w:author="Ericsson" w:date="2021-01-28T14:23:00Z">
              <w:del w:id="846" w:author="Rapp_V09" w:date="2021-01-28T21:47:00Z">
                <w:r>
                  <w:rPr>
                    <w:rFonts w:eastAsiaTheme="minorEastAsia"/>
                  </w:rPr>
                  <w:delText>,</w:delText>
                </w:r>
              </w:del>
            </w:ins>
            <w:ins w:id="847" w:author="Ericsson" w:date="2021-01-28T14:23:00Z">
              <w:del w:id="848" w:author="Rapp_V09" w:date="2021-01-28T21:47:00Z">
                <w:r>
                  <w:rPr>
                    <w:rFonts w:eastAsia="Malgun Gothic"/>
                    <w:lang w:eastAsia="ko-KR"/>
                  </w:rPr>
                  <w:delText xml:space="preserve"> Ericsson</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849" w:author="Rapp_V09" w:date="2021-01-28T21:47:00Z"/>
        </w:trPr>
        <w:tc>
          <w:tcPr>
            <w:tcW w:w="1838" w:type="dxa"/>
          </w:tcPr>
          <w:p>
            <w:pPr>
              <w:rPr>
                <w:del w:id="850" w:author="Rapp_V09" w:date="2021-01-28T21:47:00Z"/>
                <w:b/>
                <w:bCs/>
              </w:rPr>
            </w:pPr>
            <w:del w:id="851" w:author="Rapp_V09" w:date="2021-01-28T21:47:00Z">
              <w:r>
                <w:rPr>
                  <w:b/>
                  <w:bCs/>
                </w:rPr>
                <w:delText>Do not support:</w:delText>
              </w:r>
            </w:del>
          </w:p>
        </w:tc>
        <w:tc>
          <w:tcPr>
            <w:tcW w:w="7791" w:type="dxa"/>
          </w:tcPr>
          <w:p>
            <w:pPr>
              <w:rPr>
                <w:del w:id="852" w:author="Rapp_V09" w:date="2021-01-28T21:47: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853" w:author="Rapp_V09" w:date="2021-01-28T21:47:00Z"/>
        </w:trPr>
        <w:tc>
          <w:tcPr>
            <w:tcW w:w="1838" w:type="dxa"/>
          </w:tcPr>
          <w:p>
            <w:pPr>
              <w:rPr>
                <w:del w:id="854" w:author="Rapp_V09" w:date="2021-01-28T21:47:00Z"/>
                <w:b/>
                <w:bCs/>
              </w:rPr>
            </w:pPr>
            <w:del w:id="855" w:author="Rapp_V09" w:date="2021-01-28T21:47:00Z">
              <w:r>
                <w:rPr>
                  <w:b/>
                  <w:bCs/>
                </w:rPr>
                <w:delText>Neutral/ flexible:</w:delText>
              </w:r>
            </w:del>
          </w:p>
        </w:tc>
        <w:tc>
          <w:tcPr>
            <w:tcW w:w="7791" w:type="dxa"/>
          </w:tcPr>
          <w:p>
            <w:pPr>
              <w:rPr>
                <w:del w:id="856" w:author="Rapp_V09" w:date="2021-01-28T21:47:00Z"/>
              </w:rPr>
            </w:pPr>
            <w:ins w:id="857" w:author="OPPO (Qianxi)" w:date="2021-01-28T09:07:00Z">
              <w:del w:id="858" w:author="Rapp_V09" w:date="2021-01-28T21:47:00Z">
                <w:r>
                  <w:rPr>
                    <w:rFonts w:hint="eastAsia"/>
                  </w:rPr>
                  <w:delText>O</w:delText>
                </w:r>
              </w:del>
            </w:ins>
            <w:ins w:id="859" w:author="OPPO (Qianxi)" w:date="2021-01-28T09:07:00Z">
              <w:del w:id="860" w:author="Rapp_V09" w:date="2021-01-28T21:47:00Z">
                <w:r>
                  <w:rPr/>
                  <w:delText>PPO</w:delText>
                </w:r>
              </w:del>
            </w:ins>
            <w:ins w:id="861" w:author="Interdigital" w:date="2021-01-27T22:46:00Z">
              <w:del w:id="862" w:author="Rapp_V09" w:date="2021-01-28T21:47:00Z">
                <w:r>
                  <w:rPr/>
                  <w:delText>, InterDigital</w:delText>
                </w:r>
              </w:del>
            </w:ins>
            <w:ins w:id="863" w:author="Jianming, Wu/ジャンミン ウー" w:date="2021-01-28T16:49:00Z">
              <w:del w:id="864" w:author="Rapp_V09" w:date="2021-01-28T21:47:00Z">
                <w:r>
                  <w:rPr/>
                  <w:delText>, Fujitsu</w:delText>
                </w:r>
              </w:del>
            </w:ins>
          </w:p>
        </w:tc>
      </w:tr>
    </w:tbl>
    <w:p>
      <w:pPr>
        <w:rPr>
          <w:del w:id="865" w:author="Rapp_V09" w:date="2021-01-28T21:47:00Z"/>
        </w:rPr>
      </w:pPr>
    </w:p>
    <w:p>
      <w:pPr>
        <w:rPr>
          <w:del w:id="866" w:author="Rapp_V09" w:date="2021-01-28T21:47:00Z"/>
          <w:b/>
          <w:bCs/>
        </w:rPr>
      </w:pPr>
      <w:del w:id="867" w:author="Rapp_V09" w:date="2021-01-28T21:47:00Z">
        <w:r>
          <w:rPr>
            <w:b/>
            <w:bCs/>
          </w:rPr>
          <w:delText>Position for Question Q4b-</w:delText>
        </w:r>
      </w:del>
      <w:del w:id="868" w:author="Rapp_V09" w:date="2021-01-28T21:47:00Z">
        <w:r>
          <w:rPr>
            <w:b/>
            <w:bCs/>
            <w:color w:val="FF0000"/>
          </w:rPr>
          <w:delText>Broadcast</w:delText>
        </w:r>
      </w:del>
      <w:del w:id="869" w:author="Rapp_V09" w:date="2021-01-28T21:47:00Z">
        <w:r>
          <w:rPr>
            <w:b/>
            <w:bCs/>
          </w:rPr>
          <w:delText>:</w:delText>
        </w:r>
      </w:del>
    </w:p>
    <w:tbl>
      <w:tblPr>
        <w:tblStyle w:val="5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870" w:author="Rapp_V09" w:date="2021-01-28T21:47:00Z"/>
        </w:trPr>
        <w:tc>
          <w:tcPr>
            <w:tcW w:w="1838" w:type="dxa"/>
          </w:tcPr>
          <w:p>
            <w:pPr>
              <w:rPr>
                <w:del w:id="871" w:author="Rapp_V09" w:date="2021-01-28T21:47:00Z"/>
                <w:b/>
                <w:bCs/>
              </w:rPr>
            </w:pPr>
            <w:del w:id="872" w:author="Rapp_V09" w:date="2021-01-28T21:47:00Z">
              <w:r>
                <w:rPr>
                  <w:b/>
                  <w:bCs/>
                </w:rPr>
                <w:delText>Support:</w:delText>
              </w:r>
            </w:del>
          </w:p>
        </w:tc>
        <w:tc>
          <w:tcPr>
            <w:tcW w:w="7791" w:type="dxa"/>
          </w:tcPr>
          <w:p>
            <w:pPr>
              <w:rPr>
                <w:del w:id="873" w:author="Rapp_V09" w:date="2021-01-28T21:47:00Z"/>
                <w:rFonts w:eastAsiaTheme="minorEastAsia"/>
                <w:lang w:eastAsia="zh-CN"/>
                <w:rPrChange w:id="874" w:author="CATT" w:date="2021-01-28T20:44:00Z">
                  <w:rPr>
                    <w:del w:id="875" w:author="Rapp_V09" w:date="2021-01-28T21:47:00Z"/>
                    <w:rFonts w:eastAsia="Malgun Gothic"/>
                    <w:lang w:eastAsia="ko-KR"/>
                  </w:rPr>
                </w:rPrChange>
              </w:rPr>
            </w:pPr>
            <w:ins w:id="876" w:author="LG: Giwon Park" w:date="2021-01-28T20:05:00Z">
              <w:del w:id="877" w:author="Rapp_V09" w:date="2021-01-28T21:47:00Z">
                <w:r>
                  <w:rPr>
                    <w:rFonts w:hint="eastAsia" w:eastAsia="Malgun Gothic"/>
                    <w:lang w:eastAsia="ko-KR"/>
                  </w:rPr>
                  <w:delText>LG</w:delText>
                </w:r>
              </w:del>
            </w:ins>
            <w:ins w:id="878" w:author="CATT" w:date="2021-01-28T20:44:00Z">
              <w:del w:id="879" w:author="Rapp_V09" w:date="2021-01-28T21:47:00Z">
                <w:r>
                  <w:rPr>
                    <w:rFonts w:hint="eastAsia" w:eastAsiaTheme="minorEastAsia"/>
                  </w:rPr>
                  <w:delText>,CATT</w:delText>
                </w:r>
              </w:del>
            </w:ins>
            <w:ins w:id="880" w:author="Ericsson" w:date="2021-01-28T14:23:00Z">
              <w:del w:id="881" w:author="Rapp_V09" w:date="2021-01-28T21:47:00Z">
                <w:r>
                  <w:rPr>
                    <w:rFonts w:eastAsiaTheme="minorEastAsia"/>
                  </w:rPr>
                  <w:delText>,</w:delText>
                </w:r>
              </w:del>
            </w:ins>
            <w:ins w:id="882" w:author="Ericsson" w:date="2021-01-28T14:23:00Z">
              <w:del w:id="883" w:author="Rapp_V09" w:date="2021-01-28T21:47:00Z">
                <w:r>
                  <w:rPr>
                    <w:rFonts w:eastAsia="Malgun Gothic"/>
                    <w:lang w:eastAsia="ko-KR"/>
                  </w:rPr>
                  <w:delText xml:space="preserve"> Ericsson</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884" w:author="Rapp_V09" w:date="2021-01-28T21:47:00Z"/>
        </w:trPr>
        <w:tc>
          <w:tcPr>
            <w:tcW w:w="1838" w:type="dxa"/>
          </w:tcPr>
          <w:p>
            <w:pPr>
              <w:rPr>
                <w:del w:id="885" w:author="Rapp_V09" w:date="2021-01-28T21:47:00Z"/>
                <w:b/>
                <w:bCs/>
              </w:rPr>
            </w:pPr>
            <w:del w:id="886" w:author="Rapp_V09" w:date="2021-01-28T21:47:00Z">
              <w:r>
                <w:rPr>
                  <w:b/>
                  <w:bCs/>
                </w:rPr>
                <w:delText>Do not support:</w:delText>
              </w:r>
            </w:del>
          </w:p>
        </w:tc>
        <w:tc>
          <w:tcPr>
            <w:tcW w:w="7791" w:type="dxa"/>
          </w:tcPr>
          <w:p>
            <w:pPr>
              <w:rPr>
                <w:del w:id="887" w:author="Rapp_V09" w:date="2021-01-28T21:47: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888" w:author="Rapp_V09" w:date="2021-01-28T21:47:00Z"/>
        </w:trPr>
        <w:tc>
          <w:tcPr>
            <w:tcW w:w="1838" w:type="dxa"/>
          </w:tcPr>
          <w:p>
            <w:pPr>
              <w:rPr>
                <w:del w:id="889" w:author="Rapp_V09" w:date="2021-01-28T21:47:00Z"/>
                <w:b/>
                <w:bCs/>
              </w:rPr>
            </w:pPr>
            <w:del w:id="890" w:author="Rapp_V09" w:date="2021-01-28T21:47:00Z">
              <w:r>
                <w:rPr>
                  <w:b/>
                  <w:bCs/>
                </w:rPr>
                <w:delText>Neutral/ flexible:</w:delText>
              </w:r>
            </w:del>
          </w:p>
        </w:tc>
        <w:tc>
          <w:tcPr>
            <w:tcW w:w="7791" w:type="dxa"/>
          </w:tcPr>
          <w:p>
            <w:pPr>
              <w:rPr>
                <w:del w:id="891" w:author="Rapp_V09" w:date="2021-01-28T21:47:00Z"/>
              </w:rPr>
            </w:pPr>
            <w:ins w:id="892" w:author="OPPO (Qianxi)" w:date="2021-01-28T09:07:00Z">
              <w:del w:id="893" w:author="Rapp_V09" w:date="2021-01-28T21:47:00Z">
                <w:r>
                  <w:rPr>
                    <w:rFonts w:hint="eastAsia"/>
                  </w:rPr>
                  <w:delText>O</w:delText>
                </w:r>
              </w:del>
            </w:ins>
            <w:ins w:id="894" w:author="OPPO (Qianxi)" w:date="2021-01-28T09:07:00Z">
              <w:del w:id="895" w:author="Rapp_V09" w:date="2021-01-28T21:47:00Z">
                <w:r>
                  <w:rPr/>
                  <w:delText>PPO</w:delText>
                </w:r>
              </w:del>
            </w:ins>
            <w:ins w:id="896" w:author="Interdigital" w:date="2021-01-27T22:46:00Z">
              <w:del w:id="897" w:author="Rapp_V09" w:date="2021-01-28T21:47:00Z">
                <w:r>
                  <w:rPr/>
                  <w:delText>, InterDigital</w:delText>
                </w:r>
              </w:del>
            </w:ins>
            <w:ins w:id="898" w:author="Jianming, Wu/ジャンミン ウー" w:date="2021-01-28T16:49:00Z">
              <w:del w:id="899" w:author="Rapp_V09" w:date="2021-01-28T21:47:00Z">
                <w:r>
                  <w:rPr/>
                  <w:delText>, Fujitsu</w:delText>
                </w:r>
              </w:del>
            </w:ins>
          </w:p>
        </w:tc>
      </w:tr>
    </w:tbl>
    <w:p>
      <w:pPr>
        <w:rPr>
          <w:del w:id="900" w:author="Rapp_V09" w:date="2021-01-28T21:47:00Z"/>
        </w:rPr>
      </w:pPr>
    </w:p>
    <w:p>
      <w:pPr>
        <w:rPr>
          <w:del w:id="901" w:author="Rapp_V09" w:date="2021-01-28T21:47:00Z"/>
        </w:rPr>
      </w:pPr>
    </w:p>
    <w:p>
      <w:pPr>
        <w:rPr>
          <w:del w:id="902" w:author="Rapp_V09" w:date="2021-01-28T21:47:00Z"/>
        </w:rPr>
      </w:pPr>
    </w:p>
    <w:p>
      <w:pPr>
        <w:rPr>
          <w:del w:id="903" w:author="Rapp_V09" w:date="2021-01-28T21:47:00Z"/>
        </w:rPr>
      </w:pPr>
    </w:p>
    <w:p>
      <w:pPr>
        <w:rPr>
          <w:del w:id="904" w:author="Rapp_V09" w:date="2021-01-28T21:47:00Z"/>
          <w:b/>
          <w:bCs/>
        </w:rPr>
      </w:pPr>
      <w:del w:id="905" w:author="Rapp_V09" w:date="2021-01-28T21:47:00Z">
        <w:r>
          <w:rPr>
            <w:b/>
            <w:bCs/>
          </w:rPr>
          <w:delText>Q4c: With respect to individual timers in GC and BC, please indicate if you support the two timers:</w:delText>
        </w:r>
      </w:del>
    </w:p>
    <w:tbl>
      <w:tblPr>
        <w:tblStyle w:val="5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3685"/>
        <w:gridCol w:w="4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906" w:author="Rapp_V09" w:date="2021-01-28T21:47:00Z"/>
        </w:trPr>
        <w:tc>
          <w:tcPr>
            <w:tcW w:w="1413" w:type="dxa"/>
          </w:tcPr>
          <w:p>
            <w:pPr>
              <w:overflowPunct/>
              <w:autoSpaceDE/>
              <w:autoSpaceDN/>
              <w:adjustRightInd/>
              <w:spacing w:after="0"/>
              <w:jc w:val="left"/>
              <w:textAlignment w:val="auto"/>
              <w:rPr>
                <w:del w:id="907" w:author="Rapp_V09" w:date="2021-01-28T21:47:00Z"/>
              </w:rPr>
            </w:pPr>
            <w:del w:id="908" w:author="Rapp_V09" w:date="2021-01-28T21:47:00Z">
              <w:r>
                <w:rPr/>
                <w:br w:type="page"/>
              </w:r>
            </w:del>
          </w:p>
        </w:tc>
        <w:tc>
          <w:tcPr>
            <w:tcW w:w="3685" w:type="dxa"/>
          </w:tcPr>
          <w:p>
            <w:pPr>
              <w:overflowPunct/>
              <w:autoSpaceDE/>
              <w:autoSpaceDN/>
              <w:adjustRightInd/>
              <w:spacing w:after="0"/>
              <w:jc w:val="left"/>
              <w:textAlignment w:val="auto"/>
              <w:rPr>
                <w:del w:id="909" w:author="Rapp_V09" w:date="2021-01-28T21:47:00Z"/>
              </w:rPr>
            </w:pPr>
            <w:del w:id="910" w:author="Rapp_V09" w:date="2021-01-28T21:47:00Z">
              <w:r>
                <w:rPr/>
                <w:delText>Support need for On-duration timer</w:delText>
              </w:r>
            </w:del>
          </w:p>
        </w:tc>
        <w:tc>
          <w:tcPr>
            <w:tcW w:w="4531" w:type="dxa"/>
          </w:tcPr>
          <w:p>
            <w:pPr>
              <w:overflowPunct/>
              <w:autoSpaceDE/>
              <w:autoSpaceDN/>
              <w:adjustRightInd/>
              <w:spacing w:after="0"/>
              <w:jc w:val="left"/>
              <w:textAlignment w:val="auto"/>
              <w:rPr>
                <w:del w:id="911" w:author="Rapp_V09" w:date="2021-01-28T21:47:00Z"/>
              </w:rPr>
            </w:pPr>
            <w:del w:id="912" w:author="Rapp_V09" w:date="2021-01-28T21:47:00Z">
              <w:r>
                <w:rPr/>
                <w:delText>Support need for Inactivity timer</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913" w:author="Rapp_V09" w:date="2021-01-28T21:47:00Z"/>
        </w:trPr>
        <w:tc>
          <w:tcPr>
            <w:tcW w:w="1413" w:type="dxa"/>
          </w:tcPr>
          <w:p>
            <w:pPr>
              <w:overflowPunct/>
              <w:autoSpaceDE/>
              <w:autoSpaceDN/>
              <w:adjustRightInd/>
              <w:spacing w:after="0"/>
              <w:jc w:val="left"/>
              <w:textAlignment w:val="auto"/>
              <w:rPr>
                <w:del w:id="914" w:author="Rapp_V09" w:date="2021-01-28T21:47:00Z"/>
              </w:rPr>
            </w:pPr>
            <w:del w:id="915" w:author="Rapp_V09" w:date="2021-01-28T21:47:00Z">
              <w:r>
                <w:rPr/>
                <w:delText>Groupcast</w:delText>
              </w:r>
            </w:del>
          </w:p>
        </w:tc>
        <w:tc>
          <w:tcPr>
            <w:tcW w:w="3685" w:type="dxa"/>
          </w:tcPr>
          <w:p>
            <w:pPr>
              <w:overflowPunct/>
              <w:autoSpaceDE/>
              <w:autoSpaceDN/>
              <w:adjustRightInd/>
              <w:spacing w:after="0"/>
              <w:jc w:val="left"/>
              <w:textAlignment w:val="auto"/>
              <w:rPr>
                <w:ins w:id="916" w:author="Interdigital" w:date="2021-01-27T22:46:00Z"/>
                <w:del w:id="917" w:author="Rapp_V09" w:date="2021-01-28T21:47:00Z"/>
              </w:rPr>
            </w:pPr>
            <w:del w:id="918" w:author="Rapp_V09" w:date="2021-01-28T21:47:00Z">
              <w:r>
                <w:rPr/>
                <w:delText>Company A1 because…, Company A2</w:delText>
              </w:r>
            </w:del>
          </w:p>
          <w:p>
            <w:pPr>
              <w:overflowPunct/>
              <w:autoSpaceDE/>
              <w:autoSpaceDN/>
              <w:adjustRightInd/>
              <w:spacing w:after="0"/>
              <w:jc w:val="left"/>
              <w:textAlignment w:val="auto"/>
              <w:rPr>
                <w:ins w:id="919" w:author="Interdigital" w:date="2021-01-27T22:46:00Z"/>
                <w:del w:id="920" w:author="Rapp_V09" w:date="2021-01-28T21:47:00Z"/>
              </w:rPr>
            </w:pPr>
          </w:p>
          <w:p>
            <w:pPr>
              <w:overflowPunct/>
              <w:autoSpaceDE/>
              <w:autoSpaceDN/>
              <w:adjustRightInd/>
              <w:spacing w:after="0"/>
              <w:jc w:val="left"/>
              <w:textAlignment w:val="auto"/>
              <w:rPr>
                <w:ins w:id="921" w:author="LG: Giwon Park" w:date="2021-01-28T20:06:00Z"/>
                <w:del w:id="922" w:author="Rapp_V09" w:date="2021-01-28T21:47:00Z"/>
              </w:rPr>
            </w:pPr>
            <w:ins w:id="923" w:author="Interdigital" w:date="2021-01-27T22:46:00Z">
              <w:del w:id="924" w:author="Rapp_V09" w:date="2021-01-28T21:47:00Z">
                <w:r>
                  <w:rPr/>
                  <w:delText>InterDigital – only if we support timer-based (not needed with pool-based)</w:delText>
                </w:r>
              </w:del>
            </w:ins>
            <w:ins w:id="925" w:author="LG: Giwon Park" w:date="2021-01-28T20:06:00Z">
              <w:del w:id="926" w:author="Rapp_V09" w:date="2021-01-28T21:47:00Z">
                <w:r>
                  <w:rPr/>
                  <w:delText>,</w:delText>
                </w:r>
              </w:del>
            </w:ins>
          </w:p>
          <w:p>
            <w:pPr>
              <w:overflowPunct/>
              <w:autoSpaceDE/>
              <w:autoSpaceDN/>
              <w:adjustRightInd/>
              <w:spacing w:after="0"/>
              <w:jc w:val="left"/>
              <w:textAlignment w:val="auto"/>
              <w:rPr>
                <w:ins w:id="927" w:author="CATT" w:date="2021-01-28T20:45:00Z"/>
                <w:del w:id="928" w:author="Rapp_V09" w:date="2021-01-28T21:47:00Z"/>
              </w:rPr>
            </w:pPr>
            <w:ins w:id="929" w:author="LG: Giwon Park" w:date="2021-01-28T20:06:00Z">
              <w:del w:id="930" w:author="Rapp_V09" w:date="2021-01-28T21:47:00Z">
                <w:r>
                  <w:rPr/>
                  <w:delText>LG</w:delText>
                </w:r>
              </w:del>
            </w:ins>
          </w:p>
          <w:p>
            <w:pPr>
              <w:overflowPunct/>
              <w:autoSpaceDE/>
              <w:autoSpaceDN/>
              <w:adjustRightInd/>
              <w:spacing w:after="0"/>
              <w:jc w:val="left"/>
              <w:textAlignment w:val="auto"/>
              <w:rPr>
                <w:ins w:id="931" w:author="Ericsson" w:date="2021-01-28T14:24:00Z"/>
                <w:del w:id="932" w:author="Rapp_V09" w:date="2021-01-28T21:47:00Z"/>
              </w:rPr>
            </w:pPr>
            <w:ins w:id="933" w:author="CATT" w:date="2021-01-28T20:45:00Z">
              <w:del w:id="934" w:author="Rapp_V09" w:date="2021-01-28T21:47:00Z">
                <w:r>
                  <w:rPr>
                    <w:rFonts w:hint="eastAsia"/>
                  </w:rPr>
                  <w:delText xml:space="preserve">CATT </w:delText>
                </w:r>
              </w:del>
            </w:ins>
            <w:ins w:id="935" w:author="CATT" w:date="2021-01-28T20:45:00Z">
              <w:del w:id="936" w:author="Rapp_V09" w:date="2021-01-28T21:47:00Z">
                <w:r>
                  <w:rPr/>
                  <w:delText>-</w:delText>
                </w:r>
              </w:del>
            </w:ins>
            <w:ins w:id="937" w:author="Ericsson" w:date="2021-01-28T14:24:00Z">
              <w:del w:id="938" w:author="Rapp_V09" w:date="2021-01-28T21:47:00Z">
                <w:r>
                  <w:rPr/>
                  <w:delText>–</w:delText>
                </w:r>
              </w:del>
            </w:ins>
            <w:ins w:id="939" w:author="CATT" w:date="2021-01-28T20:45:00Z">
              <w:del w:id="940" w:author="Rapp_V09" w:date="2021-01-28T21:47:00Z">
                <w:r>
                  <w:rPr>
                    <w:rFonts w:hint="eastAsia"/>
                  </w:rPr>
                  <w:delText xml:space="preserve"> support</w:delText>
                </w:r>
              </w:del>
            </w:ins>
          </w:p>
          <w:p>
            <w:pPr>
              <w:overflowPunct/>
              <w:autoSpaceDE/>
              <w:autoSpaceDN/>
              <w:adjustRightInd/>
              <w:spacing w:after="0"/>
              <w:jc w:val="left"/>
              <w:textAlignment w:val="auto"/>
              <w:rPr>
                <w:del w:id="941" w:author="Rapp_V09" w:date="2021-01-28T21:47:00Z"/>
              </w:rPr>
            </w:pPr>
            <w:ins w:id="942" w:author="Ericsson" w:date="2021-01-28T14:24:00Z">
              <w:del w:id="943" w:author="Rapp_V09" w:date="2021-01-28T21:47:00Z">
                <w:r>
                  <w:rPr/>
                  <w:delText>Ericsson since we shall use unified DRX concept regardless of cast type</w:delText>
                </w:r>
              </w:del>
            </w:ins>
          </w:p>
        </w:tc>
        <w:tc>
          <w:tcPr>
            <w:tcW w:w="4531" w:type="dxa"/>
          </w:tcPr>
          <w:p>
            <w:pPr>
              <w:overflowPunct/>
              <w:autoSpaceDE/>
              <w:autoSpaceDN/>
              <w:adjustRightInd/>
              <w:spacing w:after="0"/>
              <w:jc w:val="left"/>
              <w:textAlignment w:val="auto"/>
              <w:rPr>
                <w:ins w:id="944" w:author="Interdigital" w:date="2021-01-27T22:47:00Z"/>
                <w:del w:id="945" w:author="Rapp_V09" w:date="2021-01-28T21:47:00Z"/>
              </w:rPr>
            </w:pPr>
            <w:del w:id="946" w:author="Rapp_V09" w:date="2021-01-28T21:47:00Z">
              <w:r>
                <w:rPr/>
                <w:delText>Company B,</w:delText>
              </w:r>
            </w:del>
          </w:p>
          <w:p>
            <w:pPr>
              <w:overflowPunct/>
              <w:autoSpaceDE/>
              <w:autoSpaceDN/>
              <w:adjustRightInd/>
              <w:spacing w:after="0"/>
              <w:jc w:val="left"/>
              <w:textAlignment w:val="auto"/>
              <w:rPr>
                <w:ins w:id="947" w:author="Interdigital" w:date="2021-01-27T22:47:00Z"/>
                <w:del w:id="948" w:author="Rapp_V09" w:date="2021-01-28T21:47:00Z"/>
              </w:rPr>
            </w:pPr>
          </w:p>
          <w:p>
            <w:pPr>
              <w:overflowPunct/>
              <w:autoSpaceDE/>
              <w:autoSpaceDN/>
              <w:adjustRightInd/>
              <w:spacing w:after="0"/>
              <w:jc w:val="left"/>
              <w:textAlignment w:val="auto"/>
              <w:rPr>
                <w:ins w:id="949" w:author="LG: Giwon Park" w:date="2021-01-28T20:06:00Z"/>
                <w:del w:id="950" w:author="Rapp_V09" w:date="2021-01-28T21:47:00Z"/>
              </w:rPr>
            </w:pPr>
            <w:ins w:id="951" w:author="Interdigital" w:date="2021-01-27T22:47:00Z">
              <w:del w:id="952" w:author="Rapp_V09" w:date="2021-01-28T21:47:00Z">
                <w:r>
                  <w:rPr/>
                  <w:delText>InterDigital – without inactivity timer, all transmissions would be limited to transmissions within the “on duration”</w:delText>
                </w:r>
              </w:del>
            </w:ins>
            <w:ins w:id="953" w:author="LG: Giwon Park" w:date="2021-01-28T20:06:00Z">
              <w:del w:id="954" w:author="Rapp_V09" w:date="2021-01-28T21:47:00Z">
                <w:r>
                  <w:rPr/>
                  <w:delText>,</w:delText>
                </w:r>
              </w:del>
            </w:ins>
          </w:p>
          <w:p>
            <w:pPr>
              <w:overflowPunct/>
              <w:autoSpaceDE/>
              <w:autoSpaceDN/>
              <w:adjustRightInd/>
              <w:spacing w:after="0"/>
              <w:jc w:val="left"/>
              <w:textAlignment w:val="auto"/>
              <w:rPr>
                <w:ins w:id="955" w:author="CATT" w:date="2021-01-28T20:45:00Z"/>
                <w:del w:id="956" w:author="Rapp_V09" w:date="2021-01-28T21:47:00Z"/>
              </w:rPr>
            </w:pPr>
            <w:ins w:id="957" w:author="LG: Giwon Park" w:date="2021-01-28T20:06:00Z">
              <w:del w:id="958" w:author="Rapp_V09" w:date="2021-01-28T21:47:00Z">
                <w:r>
                  <w:rPr/>
                  <w:delText>LG</w:delText>
                </w:r>
              </w:del>
            </w:ins>
          </w:p>
          <w:p>
            <w:pPr>
              <w:overflowPunct/>
              <w:autoSpaceDE/>
              <w:autoSpaceDN/>
              <w:adjustRightInd/>
              <w:spacing w:after="0"/>
              <w:jc w:val="left"/>
              <w:textAlignment w:val="auto"/>
              <w:rPr>
                <w:ins w:id="959" w:author="Ericsson" w:date="2021-01-28T14:24:00Z"/>
                <w:del w:id="960" w:author="Rapp_V09" w:date="2021-01-28T21:47:00Z"/>
              </w:rPr>
            </w:pPr>
            <w:ins w:id="961" w:author="CATT" w:date="2021-01-28T20:45:00Z">
              <w:del w:id="962" w:author="Rapp_V09" w:date="2021-01-28T21:47:00Z">
                <w:r>
                  <w:rPr>
                    <w:rFonts w:hint="eastAsia"/>
                  </w:rPr>
                  <w:delText>CATT - Slightly prefers No. Because if inactivity timer is needed, how to keep the alignment between Tx and Rx UE should be further considered, since some Rx UE can receive the SCI while others may cannot.</w:delText>
                </w:r>
              </w:del>
            </w:ins>
          </w:p>
          <w:p>
            <w:pPr>
              <w:overflowPunct/>
              <w:autoSpaceDE/>
              <w:autoSpaceDN/>
              <w:adjustRightInd/>
              <w:spacing w:after="0"/>
              <w:jc w:val="left"/>
              <w:textAlignment w:val="auto"/>
              <w:rPr>
                <w:del w:id="963" w:author="Rapp_V09" w:date="2021-01-28T21:47:00Z"/>
              </w:rPr>
            </w:pPr>
            <w:ins w:id="964" w:author="Ericsson" w:date="2021-01-28T14:24:00Z">
              <w:del w:id="965" w:author="Rapp_V09" w:date="2021-01-28T21:47:00Z">
                <w:r>
                  <w:rPr/>
                  <w:delText>Ericsson since we shall use unified DRX concept regardless of cast type, in addition, inactivity timer is beneficial to handle burst traffic</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966" w:author="Rapp_V09" w:date="2021-01-28T21:47:00Z"/>
        </w:trPr>
        <w:tc>
          <w:tcPr>
            <w:tcW w:w="1413" w:type="dxa"/>
          </w:tcPr>
          <w:p>
            <w:pPr>
              <w:overflowPunct/>
              <w:autoSpaceDE/>
              <w:autoSpaceDN/>
              <w:adjustRightInd/>
              <w:spacing w:after="0"/>
              <w:jc w:val="left"/>
              <w:textAlignment w:val="auto"/>
              <w:rPr>
                <w:del w:id="967" w:author="Rapp_V09" w:date="2021-01-28T21:47:00Z"/>
              </w:rPr>
            </w:pPr>
            <w:del w:id="968" w:author="Rapp_V09" w:date="2021-01-28T21:47:00Z">
              <w:r>
                <w:rPr/>
                <w:delText>Broadcast</w:delText>
              </w:r>
            </w:del>
          </w:p>
        </w:tc>
        <w:tc>
          <w:tcPr>
            <w:tcW w:w="3685" w:type="dxa"/>
          </w:tcPr>
          <w:p>
            <w:pPr>
              <w:overflowPunct/>
              <w:autoSpaceDE/>
              <w:autoSpaceDN/>
              <w:adjustRightInd/>
              <w:spacing w:after="0"/>
              <w:jc w:val="left"/>
              <w:textAlignment w:val="auto"/>
              <w:rPr>
                <w:ins w:id="969" w:author="Interdigital" w:date="2021-01-27T22:47:00Z"/>
                <w:del w:id="970" w:author="Rapp_V09" w:date="2021-01-28T21:47:00Z"/>
              </w:rPr>
            </w:pPr>
            <w:del w:id="971" w:author="Rapp_V09" w:date="2021-01-28T21:47:00Z">
              <w:r>
                <w:rPr/>
                <w:delText>Company C,</w:delText>
              </w:r>
            </w:del>
          </w:p>
          <w:p>
            <w:pPr>
              <w:overflowPunct/>
              <w:autoSpaceDE/>
              <w:autoSpaceDN/>
              <w:adjustRightInd/>
              <w:spacing w:after="0"/>
              <w:jc w:val="left"/>
              <w:textAlignment w:val="auto"/>
              <w:rPr>
                <w:ins w:id="972" w:author="Interdigital" w:date="2021-01-27T22:47:00Z"/>
                <w:del w:id="973" w:author="Rapp_V09" w:date="2021-01-28T21:47:00Z"/>
              </w:rPr>
            </w:pPr>
          </w:p>
          <w:p>
            <w:pPr>
              <w:overflowPunct/>
              <w:autoSpaceDE/>
              <w:autoSpaceDN/>
              <w:adjustRightInd/>
              <w:spacing w:after="0"/>
              <w:jc w:val="left"/>
              <w:textAlignment w:val="auto"/>
              <w:rPr>
                <w:ins w:id="974" w:author="LG: Giwon Park" w:date="2021-01-28T20:06:00Z"/>
                <w:del w:id="975" w:author="Rapp_V09" w:date="2021-01-28T21:47:00Z"/>
              </w:rPr>
            </w:pPr>
            <w:ins w:id="976" w:author="Interdigital" w:date="2021-01-27T22:47:00Z">
              <w:del w:id="977" w:author="Rapp_V09" w:date="2021-01-28T21:47:00Z">
                <w:r>
                  <w:rPr/>
                  <w:delText>InterDigital – only if we support timer-based (not needed with pool-based)</w:delText>
                </w:r>
              </w:del>
            </w:ins>
            <w:ins w:id="978" w:author="LG: Giwon Park" w:date="2021-01-28T20:06:00Z">
              <w:del w:id="979" w:author="Rapp_V09" w:date="2021-01-28T21:47:00Z">
                <w:r>
                  <w:rPr/>
                  <w:delText>,</w:delText>
                </w:r>
              </w:del>
            </w:ins>
          </w:p>
          <w:p>
            <w:pPr>
              <w:overflowPunct/>
              <w:autoSpaceDE/>
              <w:autoSpaceDN/>
              <w:adjustRightInd/>
              <w:spacing w:after="0"/>
              <w:jc w:val="left"/>
              <w:textAlignment w:val="auto"/>
              <w:rPr>
                <w:ins w:id="980" w:author="CATT" w:date="2021-01-28T20:45:00Z"/>
                <w:del w:id="981" w:author="Rapp_V09" w:date="2021-01-28T21:47:00Z"/>
              </w:rPr>
            </w:pPr>
            <w:ins w:id="982" w:author="LG: Giwon Park" w:date="2021-01-28T20:06:00Z">
              <w:del w:id="983" w:author="Rapp_V09" w:date="2021-01-28T21:47:00Z">
                <w:r>
                  <w:rPr/>
                  <w:delText>LG</w:delText>
                </w:r>
              </w:del>
            </w:ins>
          </w:p>
          <w:p>
            <w:pPr>
              <w:overflowPunct/>
              <w:autoSpaceDE/>
              <w:autoSpaceDN/>
              <w:adjustRightInd/>
              <w:spacing w:after="0"/>
              <w:jc w:val="left"/>
              <w:textAlignment w:val="auto"/>
              <w:rPr>
                <w:ins w:id="984" w:author="Ericsson" w:date="2021-01-28T14:24:00Z"/>
                <w:del w:id="985" w:author="Rapp_V09" w:date="2021-01-28T21:47:00Z"/>
              </w:rPr>
            </w:pPr>
            <w:ins w:id="986" w:author="CATT" w:date="2021-01-28T20:45:00Z">
              <w:del w:id="987" w:author="Rapp_V09" w:date="2021-01-28T21:47:00Z">
                <w:r>
                  <w:rPr>
                    <w:rFonts w:hint="eastAsia"/>
                  </w:rPr>
                  <w:delText xml:space="preserve">CATT </w:delText>
                </w:r>
              </w:del>
            </w:ins>
            <w:ins w:id="988" w:author="CATT" w:date="2021-01-28T20:45:00Z">
              <w:del w:id="989" w:author="Rapp_V09" w:date="2021-01-28T21:47:00Z">
                <w:r>
                  <w:rPr/>
                  <w:delText>-</w:delText>
                </w:r>
              </w:del>
            </w:ins>
            <w:ins w:id="990" w:author="Ericsson" w:date="2021-01-28T14:24:00Z">
              <w:del w:id="991" w:author="Rapp_V09" w:date="2021-01-28T21:47:00Z">
                <w:r>
                  <w:rPr/>
                  <w:delText>–</w:delText>
                </w:r>
              </w:del>
            </w:ins>
            <w:ins w:id="992" w:author="CATT" w:date="2021-01-28T20:45:00Z">
              <w:del w:id="993" w:author="Rapp_V09" w:date="2021-01-28T21:47:00Z">
                <w:r>
                  <w:rPr>
                    <w:rFonts w:hint="eastAsia"/>
                  </w:rPr>
                  <w:delText xml:space="preserve"> support</w:delText>
                </w:r>
              </w:del>
            </w:ins>
          </w:p>
          <w:p>
            <w:pPr>
              <w:overflowPunct/>
              <w:autoSpaceDE/>
              <w:autoSpaceDN/>
              <w:adjustRightInd/>
              <w:spacing w:after="0"/>
              <w:jc w:val="left"/>
              <w:textAlignment w:val="auto"/>
              <w:rPr>
                <w:del w:id="994" w:author="Rapp_V09" w:date="2021-01-28T21:47:00Z"/>
              </w:rPr>
            </w:pPr>
            <w:ins w:id="995" w:author="Ericsson" w:date="2021-01-28T14:24:00Z">
              <w:del w:id="996" w:author="Rapp_V09" w:date="2021-01-28T21:47:00Z">
                <w:r>
                  <w:rPr/>
                  <w:delText>Ericsson since we shall use unified DRX concept regardless of cast type</w:delText>
                </w:r>
              </w:del>
            </w:ins>
          </w:p>
        </w:tc>
        <w:tc>
          <w:tcPr>
            <w:tcW w:w="4531" w:type="dxa"/>
          </w:tcPr>
          <w:p>
            <w:pPr>
              <w:overflowPunct/>
              <w:autoSpaceDE/>
              <w:autoSpaceDN/>
              <w:adjustRightInd/>
              <w:spacing w:after="0"/>
              <w:jc w:val="left"/>
              <w:textAlignment w:val="auto"/>
              <w:rPr>
                <w:ins w:id="997" w:author="Interdigital" w:date="2021-01-27T22:47:00Z"/>
                <w:del w:id="998" w:author="Rapp_V09" w:date="2021-01-28T21:47:00Z"/>
              </w:rPr>
            </w:pPr>
          </w:p>
          <w:p>
            <w:pPr>
              <w:overflowPunct/>
              <w:autoSpaceDE/>
              <w:autoSpaceDN/>
              <w:adjustRightInd/>
              <w:spacing w:after="0"/>
              <w:jc w:val="left"/>
              <w:textAlignment w:val="auto"/>
              <w:rPr>
                <w:ins w:id="999" w:author="Interdigital" w:date="2021-01-27T22:47:00Z"/>
                <w:del w:id="1000" w:author="Rapp_V09" w:date="2021-01-28T21:47:00Z"/>
              </w:rPr>
            </w:pPr>
          </w:p>
          <w:p>
            <w:pPr>
              <w:overflowPunct/>
              <w:autoSpaceDE/>
              <w:autoSpaceDN/>
              <w:adjustRightInd/>
              <w:spacing w:after="0"/>
              <w:jc w:val="left"/>
              <w:textAlignment w:val="auto"/>
              <w:rPr>
                <w:ins w:id="1001" w:author="LG: Giwon Park" w:date="2021-01-28T20:06:00Z"/>
                <w:del w:id="1002" w:author="Rapp_V09" w:date="2021-01-28T21:47:00Z"/>
              </w:rPr>
            </w:pPr>
            <w:ins w:id="1003" w:author="Interdigital" w:date="2021-01-27T22:47:00Z">
              <w:del w:id="1004" w:author="Rapp_V09" w:date="2021-01-28T21:47:00Z">
                <w:r>
                  <w:rPr/>
                  <w:delText>InterDigital – without inactivity timer, all transmissions would be limited to transmissions within the “on duration”</w:delText>
                </w:r>
              </w:del>
            </w:ins>
            <w:ins w:id="1005" w:author="LG: Giwon Park" w:date="2021-01-28T20:06:00Z">
              <w:del w:id="1006" w:author="Rapp_V09" w:date="2021-01-28T21:47:00Z">
                <w:r>
                  <w:rPr/>
                  <w:delText>,</w:delText>
                </w:r>
              </w:del>
            </w:ins>
          </w:p>
          <w:p>
            <w:pPr>
              <w:overflowPunct/>
              <w:autoSpaceDE/>
              <w:autoSpaceDN/>
              <w:adjustRightInd/>
              <w:spacing w:after="0"/>
              <w:jc w:val="left"/>
              <w:textAlignment w:val="auto"/>
              <w:rPr>
                <w:ins w:id="1007" w:author="CATT" w:date="2021-01-28T20:45:00Z"/>
                <w:del w:id="1008" w:author="Rapp_V09" w:date="2021-01-28T21:47:00Z"/>
              </w:rPr>
            </w:pPr>
            <w:ins w:id="1009" w:author="LG: Giwon Park" w:date="2021-01-28T20:06:00Z">
              <w:del w:id="1010" w:author="Rapp_V09" w:date="2021-01-28T21:47:00Z">
                <w:r>
                  <w:rPr/>
                  <w:delText>LG</w:delText>
                </w:r>
              </w:del>
            </w:ins>
          </w:p>
          <w:p>
            <w:pPr>
              <w:overflowPunct/>
              <w:autoSpaceDE/>
              <w:autoSpaceDN/>
              <w:adjustRightInd/>
              <w:spacing w:after="0"/>
              <w:jc w:val="left"/>
              <w:textAlignment w:val="auto"/>
              <w:rPr>
                <w:ins w:id="1011" w:author="Ericsson" w:date="2021-01-28T14:24:00Z"/>
                <w:del w:id="1012" w:author="Rapp_V09" w:date="2021-01-28T21:47:00Z"/>
              </w:rPr>
            </w:pPr>
            <w:ins w:id="1013" w:author="CATT" w:date="2021-01-28T20:45:00Z">
              <w:del w:id="1014" w:author="Rapp_V09" w:date="2021-01-28T21:47:00Z">
                <w:r>
                  <w:rPr>
                    <w:rFonts w:hint="eastAsia"/>
                  </w:rPr>
                  <w:delText>CATT - Slightly prefers No. Because if inactivity timer is needed, how to keep the alignment between Tx and Rx UE should be further considered, since some Rx UE can receive the SCI while others may cannot.</w:delText>
                </w:r>
              </w:del>
            </w:ins>
          </w:p>
          <w:p>
            <w:pPr>
              <w:overflowPunct/>
              <w:autoSpaceDE/>
              <w:autoSpaceDN/>
              <w:adjustRightInd/>
              <w:spacing w:after="0"/>
              <w:jc w:val="left"/>
              <w:textAlignment w:val="auto"/>
              <w:rPr>
                <w:del w:id="1015" w:author="Rapp_V09" w:date="2021-01-28T21:47:00Z"/>
              </w:rPr>
            </w:pPr>
            <w:ins w:id="1016" w:author="Ericsson" w:date="2021-01-28T14:24:00Z">
              <w:del w:id="1017" w:author="Rapp_V09" w:date="2021-01-28T21:47:00Z">
                <w:r>
                  <w:rPr/>
                  <w:delText>Ericsson since we shall use unified DRX concept regardless of cast type, in addition, inactivity timer is beneficial to handle burst traffic</w:delText>
                </w:r>
              </w:del>
            </w:ins>
          </w:p>
        </w:tc>
      </w:tr>
    </w:tbl>
    <w:p>
      <w:pPr>
        <w:overflowPunct/>
        <w:autoSpaceDE/>
        <w:autoSpaceDN/>
        <w:adjustRightInd/>
        <w:spacing w:after="0"/>
        <w:jc w:val="left"/>
        <w:textAlignment w:val="auto"/>
        <w:rPr>
          <w:del w:id="1018" w:author="Rapp_V09" w:date="2021-01-28T21:47:00Z"/>
        </w:rPr>
      </w:pPr>
    </w:p>
    <w:p>
      <w:pPr>
        <w:overflowPunct/>
        <w:autoSpaceDE/>
        <w:autoSpaceDN/>
        <w:adjustRightInd/>
        <w:spacing w:after="0"/>
        <w:jc w:val="left"/>
        <w:textAlignment w:val="auto"/>
        <w:rPr>
          <w:del w:id="1019" w:author="Rapp_V09" w:date="2021-01-28T21:47:00Z"/>
          <w:sz w:val="32"/>
          <w:szCs w:val="32"/>
        </w:rPr>
      </w:pPr>
      <w:del w:id="1020" w:author="Rapp_V09" w:date="2021-01-28T21:47:00Z">
        <w:r>
          <w:rPr/>
          <w:br w:type="page"/>
        </w:r>
      </w:del>
    </w:p>
    <w:p>
      <w:pPr>
        <w:pStyle w:val="3"/>
        <w:rPr>
          <w:del w:id="1021" w:author="Rapp_V09" w:date="2021-01-28T21:47:00Z"/>
        </w:rPr>
      </w:pPr>
      <w:del w:id="1022" w:author="Rapp_V09" w:date="2021-01-28T21:47:00Z">
        <w:commentRangeStart w:id="0"/>
        <w:r>
          <w:rPr/>
          <w:delText>Sensing</w:delText>
        </w:r>
        <w:commentRangeEnd w:id="0"/>
      </w:del>
      <w:del w:id="1023" w:author="Rapp_V09" w:date="2021-01-28T21:47:00Z">
        <w:r>
          <w:rPr>
            <w:rStyle w:val="48"/>
          </w:rPr>
          <w:commentReference w:id="0"/>
        </w:r>
      </w:del>
    </w:p>
    <w:p>
      <w:pPr>
        <w:pStyle w:val="109"/>
        <w:overflowPunct/>
        <w:autoSpaceDE/>
        <w:autoSpaceDN/>
        <w:adjustRightInd/>
        <w:spacing w:before="120" w:beforeLines="50" w:after="200" w:line="276" w:lineRule="auto"/>
        <w:jc w:val="left"/>
        <w:textAlignment w:val="auto"/>
        <w:rPr>
          <w:del w:id="1024" w:author="Rapp_V09" w:date="2021-01-28T21:47:00Z"/>
        </w:rPr>
      </w:pPr>
      <w:del w:id="1025" w:author="Rapp_V09" w:date="2021-01-28T21:47:00Z">
        <w:r>
          <w:rPr>
            <w:b w:val="0"/>
            <w:bCs w:val="0"/>
          </w:rPr>
          <w:delText xml:space="preserve">Q5: Should RAN2 work on including sensing impact in SL DRX or should we first wait for RAN1 progress (using LS)? RAN1 discussions are already underway on this. </w:delText>
        </w:r>
      </w:del>
      <w:del w:id="1026" w:author="Rapp_V09" w:date="2021-01-28T21:47:00Z">
        <w:r>
          <w:rPr/>
          <w:delText>In the comments, please also write if RAN2 can share some important inputs to help RAN1 in designing a sensing solution.</w:delText>
        </w:r>
      </w:del>
    </w:p>
    <w:tbl>
      <w:tblPr>
        <w:tblStyle w:val="51"/>
        <w:tblW w:w="9269" w:type="dxa"/>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2"/>
        <w:gridCol w:w="1842"/>
        <w:gridCol w:w="5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1027" w:author="Rapp_V09" w:date="2021-01-28T21:47:00Z"/>
        </w:trPr>
        <w:tc>
          <w:tcPr>
            <w:tcW w:w="1762" w:type="dxa"/>
          </w:tcPr>
          <w:p>
            <w:pPr>
              <w:jc w:val="center"/>
              <w:rPr>
                <w:del w:id="1028" w:author="Rapp_V09" w:date="2021-01-28T21:47:00Z"/>
              </w:rPr>
            </w:pPr>
            <w:del w:id="1029" w:author="Rapp_V09" w:date="2021-01-28T21:47:00Z">
              <w:r>
                <w:rPr/>
                <w:delText>Company</w:delText>
              </w:r>
            </w:del>
          </w:p>
        </w:tc>
        <w:tc>
          <w:tcPr>
            <w:tcW w:w="1842" w:type="dxa"/>
          </w:tcPr>
          <w:p>
            <w:pPr>
              <w:rPr>
                <w:del w:id="1030" w:author="Rapp_V09" w:date="2021-01-28T21:47:00Z"/>
              </w:rPr>
            </w:pPr>
            <w:del w:id="1031" w:author="Rapp_V09" w:date="2021-01-28T21:47:00Z">
              <w:r>
                <w:rPr/>
                <w:delText>Wait for RAN1 (Yes, No)</w:delText>
              </w:r>
            </w:del>
          </w:p>
        </w:tc>
        <w:tc>
          <w:tcPr>
            <w:tcW w:w="5665" w:type="dxa"/>
          </w:tcPr>
          <w:p>
            <w:pPr>
              <w:jc w:val="center"/>
              <w:rPr>
                <w:del w:id="1032" w:author="Rapp_V09" w:date="2021-01-28T21:47:00Z"/>
              </w:rPr>
            </w:pPr>
            <w:del w:id="1033" w:author="Rapp_V09" w:date="2021-01-28T21:47:00Z">
              <w:r>
                <w:rPr/>
                <w:delText>Comments</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1034" w:author="Rapp_V09" w:date="2021-01-28T21:47:00Z"/>
        </w:trPr>
        <w:tc>
          <w:tcPr>
            <w:tcW w:w="1762" w:type="dxa"/>
          </w:tcPr>
          <w:p>
            <w:pPr>
              <w:rPr>
                <w:del w:id="1035" w:author="Rapp_V09" w:date="2021-01-28T21:47:00Z"/>
              </w:rPr>
            </w:pPr>
            <w:ins w:id="1036" w:author="Interdigital" w:date="2021-01-27T22:47:00Z">
              <w:del w:id="1037" w:author="Rapp_V09" w:date="2021-01-28T21:47:00Z">
                <w:r>
                  <w:rPr/>
                  <w:delText>InterDigital</w:delText>
                </w:r>
              </w:del>
            </w:ins>
          </w:p>
        </w:tc>
        <w:tc>
          <w:tcPr>
            <w:tcW w:w="1842" w:type="dxa"/>
          </w:tcPr>
          <w:p>
            <w:pPr>
              <w:rPr>
                <w:del w:id="1038" w:author="Rapp_V09" w:date="2021-01-28T21:47:00Z"/>
              </w:rPr>
            </w:pPr>
            <w:ins w:id="1039" w:author="Interdigital" w:date="2021-01-27T22:47:00Z">
              <w:del w:id="1040" w:author="Rapp_V09" w:date="2021-01-28T21:47:00Z">
                <w:r>
                  <w:rPr/>
                  <w:delText>No</w:delText>
                </w:r>
              </w:del>
            </w:ins>
          </w:p>
        </w:tc>
        <w:tc>
          <w:tcPr>
            <w:tcW w:w="5665" w:type="dxa"/>
          </w:tcPr>
          <w:p>
            <w:pPr>
              <w:rPr>
                <w:del w:id="1041" w:author="Rapp_V09" w:date="2021-01-28T21:47:00Z"/>
              </w:rPr>
            </w:pPr>
            <w:ins w:id="1042" w:author="Interdigital" w:date="2021-01-27T22:47:00Z">
              <w:del w:id="1043" w:author="Rapp_V09" w:date="2021-01-28T21:47:00Z">
                <w:r>
                  <w:rPr/>
                  <w:delText>We should at least send an LS to RAN1 based on some further discussions in RAN2.  For example, it would be necessary that the potential transmission opportunities to which the sensing slots are tied are aligned with the on-duration of the peer UE(s).</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1044" w:author="Rapp_V09" w:date="2021-01-28T21:47:00Z"/>
        </w:trPr>
        <w:tc>
          <w:tcPr>
            <w:tcW w:w="1762" w:type="dxa"/>
          </w:tcPr>
          <w:p>
            <w:pPr>
              <w:rPr>
                <w:del w:id="1045" w:author="Rapp_V09" w:date="2021-01-28T21:47:00Z"/>
              </w:rPr>
            </w:pPr>
            <w:ins w:id="1046" w:author="LG: Giwon Park" w:date="2021-01-28T20:07:00Z">
              <w:del w:id="1047" w:author="Rapp_V09" w:date="2021-01-28T21:47:00Z">
                <w:r>
                  <w:rPr>
                    <w:rFonts w:hint="eastAsia" w:eastAsia="Malgun Gothic"/>
                    <w:lang w:eastAsia="ko-KR"/>
                  </w:rPr>
                  <w:delText>LG</w:delText>
                </w:r>
              </w:del>
            </w:ins>
          </w:p>
        </w:tc>
        <w:tc>
          <w:tcPr>
            <w:tcW w:w="1842" w:type="dxa"/>
          </w:tcPr>
          <w:p>
            <w:pPr>
              <w:rPr>
                <w:del w:id="1048" w:author="Rapp_V09" w:date="2021-01-28T21:47:00Z"/>
              </w:rPr>
            </w:pPr>
            <w:ins w:id="1049" w:author="LG: Giwon Park" w:date="2021-01-28T20:07:00Z">
              <w:del w:id="1050" w:author="Rapp_V09" w:date="2021-01-28T21:47:00Z">
                <w:r>
                  <w:rPr>
                    <w:rFonts w:hint="eastAsia" w:eastAsia="Malgun Gothic"/>
                    <w:lang w:eastAsia="ko-KR"/>
                  </w:rPr>
                  <w:delText>Yes</w:delText>
                </w:r>
              </w:del>
            </w:ins>
          </w:p>
        </w:tc>
        <w:tc>
          <w:tcPr>
            <w:tcW w:w="5665" w:type="dxa"/>
          </w:tcPr>
          <w:p>
            <w:pPr>
              <w:rPr>
                <w:del w:id="1051" w:author="Rapp_V09" w:date="2021-01-28T21:47:00Z"/>
              </w:rPr>
            </w:pPr>
            <w:ins w:id="1052" w:author="LG: Giwon Park" w:date="2021-01-28T20:07:00Z">
              <w:del w:id="1053" w:author="Rapp_V09" w:date="2021-01-28T21:47:00Z">
                <w:r>
                  <w:rPr>
                    <w:rFonts w:hint="eastAsia" w:eastAsia="Malgun Gothic"/>
                    <w:lang w:eastAsia="ko-KR"/>
                  </w:rPr>
                  <w:delText>We should wait for RAN1 discussion.</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54" w:author="CATT" w:date="2021-01-28T20:45:00Z"/>
          <w:del w:id="1055" w:author="Rapp_V09" w:date="2021-01-28T21:47:00Z"/>
        </w:trPr>
        <w:tc>
          <w:tcPr>
            <w:tcW w:w="1762" w:type="dxa"/>
          </w:tcPr>
          <w:p>
            <w:pPr>
              <w:rPr>
                <w:ins w:id="1056" w:author="CATT" w:date="2021-01-28T20:45:00Z"/>
                <w:del w:id="1057" w:author="Rapp_V09" w:date="2021-01-28T21:47:00Z"/>
                <w:rFonts w:eastAsiaTheme="minorEastAsia"/>
              </w:rPr>
            </w:pPr>
            <w:ins w:id="1058" w:author="CATT" w:date="2021-01-28T20:45:00Z">
              <w:del w:id="1059" w:author="Rapp_V09" w:date="2021-01-28T21:47:00Z">
                <w:r>
                  <w:rPr>
                    <w:rFonts w:hint="eastAsia" w:eastAsiaTheme="minorEastAsia"/>
                  </w:rPr>
                  <w:delText>CATT</w:delText>
                </w:r>
              </w:del>
            </w:ins>
          </w:p>
        </w:tc>
        <w:tc>
          <w:tcPr>
            <w:tcW w:w="1842" w:type="dxa"/>
          </w:tcPr>
          <w:p>
            <w:pPr>
              <w:rPr>
                <w:ins w:id="1060" w:author="CATT" w:date="2021-01-28T20:45:00Z"/>
                <w:del w:id="1061" w:author="Rapp_V09" w:date="2021-01-28T21:47:00Z"/>
                <w:rFonts w:eastAsiaTheme="minorEastAsia"/>
              </w:rPr>
            </w:pPr>
            <w:ins w:id="1062" w:author="CATT" w:date="2021-01-28T20:45:00Z">
              <w:del w:id="1063" w:author="Rapp_V09" w:date="2021-01-28T21:47:00Z">
                <w:r>
                  <w:rPr>
                    <w:rFonts w:hint="eastAsia" w:eastAsiaTheme="minorEastAsia"/>
                  </w:rPr>
                  <w:delText>Yes</w:delText>
                </w:r>
              </w:del>
            </w:ins>
          </w:p>
        </w:tc>
        <w:tc>
          <w:tcPr>
            <w:tcW w:w="5665" w:type="dxa"/>
          </w:tcPr>
          <w:p>
            <w:pPr>
              <w:rPr>
                <w:ins w:id="1064" w:author="CATT" w:date="2021-01-28T20:45:00Z"/>
                <w:del w:id="1065" w:author="Rapp_V09" w:date="2021-01-28T21:47:00Z"/>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66" w:author="Ericsson" w:date="2021-01-28T14:25:00Z"/>
          <w:del w:id="1067" w:author="Rapp_V09" w:date="2021-01-28T21:47:00Z"/>
        </w:trPr>
        <w:tc>
          <w:tcPr>
            <w:tcW w:w="1762" w:type="dxa"/>
          </w:tcPr>
          <w:p>
            <w:pPr>
              <w:rPr>
                <w:ins w:id="1068" w:author="Ericsson" w:date="2021-01-28T14:25:00Z"/>
                <w:del w:id="1069" w:author="Rapp_V09" w:date="2021-01-28T21:47:00Z"/>
                <w:rFonts w:eastAsiaTheme="minorEastAsia"/>
              </w:rPr>
            </w:pPr>
            <w:ins w:id="1070" w:author="Ericsson" w:date="2021-01-28T14:25:00Z">
              <w:del w:id="1071" w:author="Rapp_V09" w:date="2021-01-28T21:47:00Z">
                <w:r>
                  <w:rPr>
                    <w:rFonts w:eastAsia="Malgun Gothic"/>
                    <w:lang w:eastAsia="ko-KR"/>
                  </w:rPr>
                  <w:delText>Ericsson</w:delText>
                </w:r>
              </w:del>
            </w:ins>
          </w:p>
        </w:tc>
        <w:tc>
          <w:tcPr>
            <w:tcW w:w="1842" w:type="dxa"/>
          </w:tcPr>
          <w:p>
            <w:pPr>
              <w:rPr>
                <w:ins w:id="1072" w:author="Ericsson" w:date="2021-01-28T14:25:00Z"/>
                <w:del w:id="1073" w:author="Rapp_V09" w:date="2021-01-28T21:47:00Z"/>
                <w:rFonts w:eastAsiaTheme="minorEastAsia"/>
              </w:rPr>
            </w:pPr>
            <w:ins w:id="1074" w:author="Ericsson" w:date="2021-01-28T14:25:00Z">
              <w:del w:id="1075" w:author="Rapp_V09" w:date="2021-01-28T21:47:00Z">
                <w:r>
                  <w:rPr>
                    <w:rFonts w:eastAsia="Malgun Gothic"/>
                    <w:lang w:eastAsia="ko-KR"/>
                  </w:rPr>
                  <w:delText>Yes</w:delText>
                </w:r>
              </w:del>
            </w:ins>
          </w:p>
        </w:tc>
        <w:tc>
          <w:tcPr>
            <w:tcW w:w="5665" w:type="dxa"/>
          </w:tcPr>
          <w:p>
            <w:pPr>
              <w:rPr>
                <w:ins w:id="1076" w:author="Ericsson" w:date="2021-01-28T14:25:00Z"/>
                <w:del w:id="1077" w:author="Rapp_V09" w:date="2021-01-28T21:47:00Z"/>
                <w:rFonts w:eastAsia="Malgun Gothic"/>
                <w:lang w:eastAsia="ko-KR"/>
              </w:rPr>
            </w:pPr>
            <w:ins w:id="1078" w:author="Ericsson" w:date="2021-01-28T14:25:00Z">
              <w:del w:id="1079" w:author="Rapp_V09" w:date="2021-01-28T21:47:00Z">
                <w:r>
                  <w:rPr>
                    <w:rFonts w:eastAsia="Malgun Gothic"/>
                    <w:lang w:eastAsia="ko-KR"/>
                  </w:rPr>
                  <w:delText>Sensing is in RAN1 scope. RAN1 is already informed of the potential interaction between DRX and sensing. Therefore, RAN2 shall wait for RAN1 outcome to see if there is any impact to RAN2.</w:delText>
                </w:r>
              </w:del>
            </w:ins>
          </w:p>
        </w:tc>
      </w:tr>
    </w:tbl>
    <w:p>
      <w:pPr>
        <w:pStyle w:val="109"/>
        <w:overflowPunct/>
        <w:autoSpaceDE/>
        <w:autoSpaceDN/>
        <w:adjustRightInd/>
        <w:spacing w:before="120" w:beforeLines="50" w:after="200" w:line="276" w:lineRule="auto"/>
        <w:jc w:val="left"/>
        <w:textAlignment w:val="auto"/>
      </w:pPr>
      <w:r>
        <w:t xml:space="preserve">  </w:t>
      </w:r>
    </w:p>
    <w:p/>
    <w:p>
      <w:pPr>
        <w:pStyle w:val="2"/>
      </w:pPr>
      <w:r>
        <w:t>Conclusion</w:t>
      </w:r>
    </w:p>
    <w:p>
      <w:r>
        <w:t xml:space="preserve">We have the following proposals </w:t>
      </w:r>
    </w:p>
    <w:p>
      <w:pPr>
        <w:pStyle w:val="22"/>
        <w:rPr>
          <w:rFonts w:asciiTheme="minorHAnsi" w:hAnsiTheme="minorHAnsi" w:eastAsiaTheme="minorEastAsia" w:cstheme="minorBidi"/>
          <w:b w:val="0"/>
          <w:kern w:val="2"/>
          <w:sz w:val="21"/>
        </w:rPr>
      </w:pPr>
      <w:r>
        <w:fldChar w:fldCharType="begin"/>
      </w:r>
      <w:r>
        <w:instrText xml:space="preserve"> TOC \n \h \z \t "Proposal,1" </w:instrText>
      </w:r>
      <w:r>
        <w:fldChar w:fldCharType="separate"/>
      </w:r>
      <w:r>
        <w:fldChar w:fldCharType="begin"/>
      </w:r>
      <w:r>
        <w:instrText xml:space="preserve"> HYPERLINK \l "_Toc62216175" </w:instrText>
      </w:r>
      <w:r>
        <w:fldChar w:fldCharType="separate"/>
      </w:r>
      <w:r>
        <w:rPr>
          <w:rStyle w:val="47"/>
        </w:rPr>
        <w:t>Proposal 1</w:t>
      </w:r>
      <w:r>
        <w:rPr>
          <w:rFonts w:asciiTheme="minorHAnsi" w:hAnsiTheme="minorHAnsi" w:eastAsiaTheme="minorEastAsia" w:cstheme="minorBidi"/>
          <w:b w:val="0"/>
          <w:kern w:val="2"/>
          <w:sz w:val="21"/>
        </w:rPr>
        <w:tab/>
      </w:r>
      <w:r>
        <w:rPr>
          <w:rStyle w:val="47"/>
        </w:rPr>
        <w:t>xxx.</w:t>
      </w:r>
      <w:r>
        <w:rPr>
          <w:rStyle w:val="47"/>
        </w:rPr>
        <w:fldChar w:fldCharType="end"/>
      </w:r>
    </w:p>
    <w:p>
      <w:r>
        <w:fldChar w:fldCharType="end"/>
      </w:r>
    </w:p>
    <w:p>
      <w:pPr>
        <w:rPr>
          <w:b/>
          <w:bCs/>
        </w:rPr>
      </w:pPr>
    </w:p>
    <w:p>
      <w:pPr>
        <w:pStyle w:val="2"/>
      </w:pPr>
      <w:bookmarkStart w:id="8" w:name="_In-sequence_SDU_delivery"/>
      <w:bookmarkEnd w:id="8"/>
      <w:bookmarkStart w:id="9" w:name="_Ref189809556"/>
      <w:bookmarkStart w:id="10" w:name="_Ref174151459"/>
      <w:bookmarkStart w:id="11" w:name="_Ref450865335"/>
      <w:r>
        <w:rPr>
          <w:rFonts w:hint="eastAsia"/>
        </w:rPr>
        <w:t>Reference</w:t>
      </w:r>
      <w:bookmarkEnd w:id="9"/>
      <w:bookmarkEnd w:id="10"/>
      <w:bookmarkEnd w:id="11"/>
    </w:p>
    <w:p>
      <w:pPr>
        <w:pStyle w:val="66"/>
        <w:numPr>
          <w:ilvl w:val="0"/>
          <w:numId w:val="16"/>
        </w:numPr>
        <w:tabs>
          <w:tab w:val="left" w:pos="567"/>
          <w:tab w:val="clear" w:pos="1622"/>
        </w:tabs>
        <w:ind w:hanging="1679"/>
        <w:rPr>
          <w:lang w:val="en-US"/>
        </w:rPr>
      </w:pPr>
      <w:r>
        <w:rPr>
          <w:lang w:val="en-US"/>
        </w:rPr>
        <w:t>R2-2101727</w:t>
      </w:r>
      <w:r>
        <w:rPr>
          <w:lang w:val="en-US"/>
        </w:rPr>
        <w:tab/>
      </w:r>
      <w:r>
        <w:rPr>
          <w:lang w:val="en-US"/>
        </w:rPr>
        <w:t xml:space="preserve"> Summary of [POST112-e][702][SLe] High-level principles for SL DRX;</w:t>
      </w:r>
      <w:r>
        <w:rPr>
          <w:lang w:val="en-US"/>
        </w:rPr>
        <w:tab/>
      </w:r>
      <w:r>
        <w:rPr>
          <w:lang w:val="en-US"/>
        </w:rPr>
        <w:t>LG Electronics France</w:t>
      </w:r>
      <w:r>
        <w:rPr>
          <w:lang w:val="en-US"/>
        </w:rPr>
        <w:tab/>
      </w:r>
      <w:r>
        <w:rPr>
          <w:lang w:val="en-US"/>
        </w:rPr>
        <w:t>discussion</w:t>
      </w:r>
      <w:r>
        <w:rPr>
          <w:lang w:val="en-US"/>
        </w:rPr>
        <w:tab/>
      </w:r>
      <w:r>
        <w:rPr>
          <w:lang w:val="en-US"/>
        </w:rPr>
        <w:t>Rel-17</w:t>
      </w:r>
      <w:r>
        <w:rPr>
          <w:lang w:val="en-US"/>
        </w:rPr>
        <w:tab/>
      </w:r>
      <w:r>
        <w:rPr>
          <w:lang w:val="en-US"/>
        </w:rPr>
        <w:t>NR_SL_enh-Core</w:t>
      </w:r>
      <w:r>
        <w:rPr>
          <w:lang w:val="en-US"/>
        </w:rPr>
        <w:tab/>
      </w:r>
      <w:r>
        <w:rPr>
          <w:lang w:val="en-US"/>
        </w:rPr>
        <w:t>Late</w:t>
      </w:r>
    </w:p>
    <w:p>
      <w:pPr>
        <w:pStyle w:val="66"/>
        <w:numPr>
          <w:ilvl w:val="0"/>
          <w:numId w:val="16"/>
        </w:numPr>
        <w:tabs>
          <w:tab w:val="left" w:pos="567"/>
          <w:tab w:val="clear" w:pos="1622"/>
        </w:tabs>
        <w:ind w:hanging="1679"/>
        <w:rPr>
          <w:lang w:val="en-US"/>
        </w:rPr>
      </w:pPr>
      <w:r>
        <w:t>R2-2101723 Consideration on sidelink DRX for groupcast and broadcast; Huawei, HiSilicon</w:t>
      </w:r>
    </w:p>
    <w:p>
      <w:pPr>
        <w:pStyle w:val="66"/>
        <w:numPr>
          <w:ilvl w:val="0"/>
          <w:numId w:val="16"/>
        </w:numPr>
        <w:tabs>
          <w:tab w:val="left" w:pos="567"/>
          <w:tab w:val="clear" w:pos="1622"/>
        </w:tabs>
        <w:ind w:hanging="1679"/>
        <w:rPr>
          <w:lang w:val="en-US"/>
        </w:rPr>
      </w:pPr>
      <w:ins w:id="1080" w:author="OPPO (Qianxi)" w:date="2021-01-28T09:00:00Z">
        <w:r>
          <w:rPr>
            <w:lang w:val="en-US"/>
          </w:rPr>
          <w:t>R2-</w:t>
        </w:r>
      </w:ins>
      <w:ins w:id="1081" w:author="OPPO (Qianxi)" w:date="2021-01-28T09:00:00Z">
        <w:r>
          <w:rPr/>
          <w:t xml:space="preserve"> </w:t>
        </w:r>
      </w:ins>
      <w:ins w:id="1082" w:author="OPPO (Qianxi)" w:date="2021-01-28T09:00:00Z">
        <w:r>
          <w:rPr>
            <w:lang w:val="en-US"/>
          </w:rPr>
          <w:t>2101192</w:t>
        </w:r>
      </w:ins>
      <w:del w:id="1083" w:author="OPPO (Qianxi)" w:date="2021-01-28T09:00:00Z">
        <w:r>
          <w:rPr>
            <w:lang w:val="en-US"/>
          </w:rPr>
          <w:delText>R2-</w:delText>
        </w:r>
      </w:del>
      <w:del w:id="1084" w:author="OPPO (Qianxi)" w:date="2021-01-28T09:00:00Z">
        <w:r>
          <w:rPr/>
          <w:delText xml:space="preserve"> </w:delText>
        </w:r>
      </w:del>
      <w:del w:id="1085" w:author="OPPO (Qianxi)" w:date="2021-01-28T09:00:00Z">
        <w:r>
          <w:rPr>
            <w:lang w:val="en-US"/>
          </w:rPr>
          <w:delText>2101192</w:delText>
        </w:r>
      </w:del>
      <w:r>
        <w:rPr>
          <w:lang w:val="en-US"/>
        </w:rPr>
        <w:t xml:space="preserve"> Issue with SL DRX Inactivity Timer for SL groupcast; Nokia, Nokia Shanghai Bell</w:t>
      </w:r>
    </w:p>
    <w:p>
      <w:pPr>
        <w:pStyle w:val="2"/>
        <w:rPr>
          <w:rFonts w:eastAsiaTheme="minorEastAsia"/>
          <w:lang w:val="en-US"/>
        </w:rPr>
      </w:pPr>
      <w:r>
        <w:rPr>
          <w:rFonts w:hint="eastAsia" w:eastAsiaTheme="minorEastAsia"/>
          <w:lang w:val="en-US"/>
        </w:rPr>
        <w:t>A</w:t>
      </w:r>
      <w:r>
        <w:rPr>
          <w:rFonts w:eastAsiaTheme="minorEastAsia"/>
          <w:lang w:val="en-US"/>
        </w:rPr>
        <w:t xml:space="preserve">nnex: </w:t>
      </w:r>
    </w:p>
    <w:sectPr>
      <w:headerReference r:id="rId7" w:type="first"/>
      <w:footerReference r:id="rId10" w:type="first"/>
      <w:headerReference r:id="rId5" w:type="default"/>
      <w:footerReference r:id="rId8" w:type="default"/>
      <w:headerReference r:id="rId6" w:type="even"/>
      <w:footerReference r:id="rId9" w:type="even"/>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OPPO (Qianxi)" w:date="2021-01-28T09:08:00Z" w:initials="">
    <w:p w14:paraId="22E51528">
      <w:pPr>
        <w:pStyle w:val="15"/>
      </w:pPr>
      <w:r>
        <w:t>By reading the scope of this email discussion, I fail to understand why sensing is being discussed – I assume this email discussion focuses on granularity?</w:t>
      </w:r>
    </w:p>
    <w:p w14:paraId="157820D6">
      <w:pPr>
        <w:pStyle w:val="15"/>
      </w:pPr>
    </w:p>
    <w:p w14:paraId="68C2005C">
      <w:pPr>
        <w:pStyle w:val="15"/>
      </w:pPr>
      <w:r>
        <w:rPr>
          <w:rFonts w:hint="eastAsia"/>
        </w:rPr>
        <w:t>S</w:t>
      </w:r>
      <w:r>
        <w:t>orry for misunderstanding!</w:t>
      </w:r>
    </w:p>
    <w:p w14:paraId="55B06A0B">
      <w:pPr>
        <w:pStyle w:val="15"/>
      </w:pPr>
    </w:p>
    <w:p w14:paraId="0A7C2775">
      <w:pPr>
        <w:pStyle w:val="15"/>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A7C2775"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MS Mincho">
    <w:panose1 w:val="02020609040205080304"/>
    <w:charset w:val="80"/>
    <w:family w:val="modern"/>
    <w:pitch w:val="default"/>
    <w:sig w:usb0="E00002FF" w:usb1="6AC7FDFB" w:usb2="00000012" w:usb3="00000000" w:csb0="4002009F" w:csb1="DFD70000"/>
  </w:font>
  <w:font w:name="Tahoma">
    <w:panose1 w:val="020B0604030504040204"/>
    <w:charset w:val="00"/>
    <w:family w:val="swiss"/>
    <w:pitch w:val="default"/>
    <w:sig w:usb0="E1002EFF" w:usb1="C000605B" w:usb2="00000029" w:usb3="00000000" w:csb0="200101FF" w:csb1="20280000"/>
  </w:font>
  <w:font w:name="ZapfDingbats">
    <w:altName w:val="Wingdings"/>
    <w:panose1 w:val="00000000000000000000"/>
    <w:charset w:val="00"/>
    <w:family w:val="roman"/>
    <w:pitch w:val="default"/>
    <w:sig w:usb0="00000000" w:usb1="00000000" w:usb2="00000000" w:usb3="00000000" w:csb0="00000000" w:csb1="00000000"/>
  </w:font>
  <w:font w:name="MS PGothic">
    <w:panose1 w:val="020B0600070205080204"/>
    <w:charset w:val="80"/>
    <w:family w:val="swiss"/>
    <w:pitch w:val="default"/>
    <w:sig w:usb0="E00002FF" w:usb1="6AC7FDFB" w:usb2="00000012" w:usb3="00000000" w:csb0="4002009F" w:csb1="DFD70000"/>
  </w:font>
  <w:font w:name="Yu Mincho">
    <w:altName w:val="MS Mincho"/>
    <w:panose1 w:val="00000000000000000000"/>
    <w:charset w:val="80"/>
    <w:family w:val="roman"/>
    <w:pitch w:val="default"/>
    <w:sig w:usb0="00000000" w:usb1="00000000" w:usb2="00000012" w:usb3="00000000" w:csb0="0002009F" w:csb1="00000000"/>
  </w:font>
  <w:font w:name="Malgun Gothic">
    <w:panose1 w:val="020B0503020000020004"/>
    <w:charset w:val="81"/>
    <w:family w:val="swiss"/>
    <w:pitch w:val="default"/>
    <w:sig w:usb0="900002AF" w:usb1="01D77CFB" w:usb2="00000012" w:usb3="00000000" w:csb0="00080001"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tabs>
        <w:tab w:val="center" w:pos="4820"/>
        <w:tab w:val="right" w:pos="9639"/>
      </w:tabs>
      <w:jc w:val="left"/>
    </w:pPr>
    <w:r>
      <w:tab/>
    </w:r>
    <w:r>
      <w:fldChar w:fldCharType="begin"/>
    </w:r>
    <w:r>
      <w:rPr>
        <w:rStyle w:val="45"/>
      </w:rPr>
      <w:instrText xml:space="preserve"> PAGE </w:instrText>
    </w:r>
    <w:r>
      <w:fldChar w:fldCharType="separate"/>
    </w:r>
    <w:r>
      <w:rPr>
        <w:rStyle w:val="45"/>
      </w:rPr>
      <w:t>1</w:t>
    </w:r>
    <w:r>
      <w:fldChar w:fldCharType="end"/>
    </w:r>
    <w:r>
      <w:rPr>
        <w:rStyle w:val="45"/>
      </w:rPr>
      <w:t>/</w:t>
    </w:r>
    <w:r>
      <w:fldChar w:fldCharType="begin"/>
    </w:r>
    <w:r>
      <w:rPr>
        <w:rStyle w:val="45"/>
      </w:rPr>
      <w:instrText xml:space="preserve"> NUMPAGES </w:instrText>
    </w:r>
    <w:r>
      <w:fldChar w:fldCharType="separate"/>
    </w:r>
    <w:r>
      <w:rPr>
        <w:rStyle w:val="45"/>
      </w:rPr>
      <w:t>16</w:t>
    </w:r>
    <w:r>
      <w:fldChar w:fldCharType="end"/>
    </w:r>
    <w:r>
      <w:rPr>
        <w:rStyle w:val="45"/>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02552047"/>
    <w:lvl w:ilvl="0" w:tentative="0">
      <w:start w:val="1"/>
      <w:numFmt w:val="decimal"/>
      <w:pStyle w:val="2"/>
      <w:lvlText w:val="%1"/>
      <w:lvlJc w:val="left"/>
      <w:pPr>
        <w:tabs>
          <w:tab w:val="left" w:pos="432"/>
        </w:tabs>
        <w:ind w:left="432" w:hanging="432"/>
      </w:pPr>
      <w:rPr>
        <w:rFonts w:hint="default"/>
      </w:rPr>
    </w:lvl>
    <w:lvl w:ilvl="1" w:tentative="0">
      <w:start w:val="1"/>
      <w:numFmt w:val="decimal"/>
      <w:pStyle w:val="3"/>
      <w:lvlText w:val="%1.%2"/>
      <w:lvlJc w:val="left"/>
      <w:pPr>
        <w:tabs>
          <w:tab w:val="left" w:pos="576"/>
        </w:tabs>
        <w:ind w:left="576" w:hanging="576"/>
      </w:pPr>
      <w:rPr>
        <w:rFonts w:hint="default"/>
        <w:i w:val="0"/>
      </w:rPr>
    </w:lvl>
    <w:lvl w:ilvl="2" w:tentative="0">
      <w:start w:val="1"/>
      <w:numFmt w:val="decimal"/>
      <w:pStyle w:val="4"/>
      <w:lvlText w:val="%1.%2.%3"/>
      <w:lvlJc w:val="left"/>
      <w:pPr>
        <w:tabs>
          <w:tab w:val="left" w:pos="720"/>
        </w:tabs>
        <w:ind w:left="720" w:hanging="720"/>
      </w:pPr>
      <w:rPr>
        <w:rFonts w:hint="default"/>
        <w:i w:val="0"/>
      </w:rPr>
    </w:lvl>
    <w:lvl w:ilvl="3" w:tentative="0">
      <w:start w:val="1"/>
      <w:numFmt w:val="decimal"/>
      <w:pStyle w:val="5"/>
      <w:lvlText w:val="%1.%2.%3.%4"/>
      <w:lvlJc w:val="left"/>
      <w:pPr>
        <w:tabs>
          <w:tab w:val="left" w:pos="864"/>
        </w:tabs>
        <w:ind w:left="864" w:hanging="864"/>
      </w:pPr>
      <w:rPr>
        <w:rFonts w:hint="default"/>
        <w:i w:val="0"/>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
    <w:nsid w:val="1C1E63F6"/>
    <w:multiLevelType w:val="multilevel"/>
    <w:tmpl w:val="1C1E63F6"/>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310B38FD"/>
    <w:multiLevelType w:val="multilevel"/>
    <w:tmpl w:val="310B38FD"/>
    <w:lvl w:ilvl="0" w:tentative="0">
      <w:start w:val="1"/>
      <w:numFmt w:val="bullet"/>
      <w:pStyle w:val="28"/>
      <w:lvlText w:val="-"/>
      <w:lvlJc w:val="left"/>
      <w:pPr>
        <w:tabs>
          <w:tab w:val="left" w:pos="510"/>
        </w:tabs>
        <w:ind w:left="510"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310F4A21"/>
    <w:multiLevelType w:val="multilevel"/>
    <w:tmpl w:val="310F4A21"/>
    <w:lvl w:ilvl="0" w:tentative="0">
      <w:start w:val="1"/>
      <w:numFmt w:val="decimal"/>
      <w:lvlText w:val="[%1]"/>
      <w:lvlJc w:val="left"/>
      <w:pPr>
        <w:ind w:left="1679" w:hanging="420"/>
      </w:pPr>
      <w:rPr>
        <w:rFonts w:hint="eastAsia"/>
      </w:rPr>
    </w:lvl>
    <w:lvl w:ilvl="1" w:tentative="0">
      <w:start w:val="1"/>
      <w:numFmt w:val="lowerLetter"/>
      <w:lvlText w:val="%2)"/>
      <w:lvlJc w:val="left"/>
      <w:pPr>
        <w:ind w:left="2099" w:hanging="420"/>
      </w:pPr>
    </w:lvl>
    <w:lvl w:ilvl="2" w:tentative="0">
      <w:start w:val="1"/>
      <w:numFmt w:val="lowerRoman"/>
      <w:lvlText w:val="%3."/>
      <w:lvlJc w:val="right"/>
      <w:pPr>
        <w:ind w:left="2519" w:hanging="420"/>
      </w:pPr>
    </w:lvl>
    <w:lvl w:ilvl="3" w:tentative="0">
      <w:start w:val="1"/>
      <w:numFmt w:val="decimal"/>
      <w:lvlText w:val="%4."/>
      <w:lvlJc w:val="left"/>
      <w:pPr>
        <w:ind w:left="2939" w:hanging="420"/>
      </w:pPr>
    </w:lvl>
    <w:lvl w:ilvl="4" w:tentative="0">
      <w:start w:val="1"/>
      <w:numFmt w:val="lowerLetter"/>
      <w:lvlText w:val="%5)"/>
      <w:lvlJc w:val="left"/>
      <w:pPr>
        <w:ind w:left="3359" w:hanging="420"/>
      </w:pPr>
    </w:lvl>
    <w:lvl w:ilvl="5" w:tentative="0">
      <w:start w:val="1"/>
      <w:numFmt w:val="lowerRoman"/>
      <w:lvlText w:val="%6."/>
      <w:lvlJc w:val="right"/>
      <w:pPr>
        <w:ind w:left="3779" w:hanging="420"/>
      </w:pPr>
    </w:lvl>
    <w:lvl w:ilvl="6" w:tentative="0">
      <w:start w:val="1"/>
      <w:numFmt w:val="decimal"/>
      <w:lvlText w:val="%7."/>
      <w:lvlJc w:val="left"/>
      <w:pPr>
        <w:ind w:left="4199" w:hanging="420"/>
      </w:pPr>
    </w:lvl>
    <w:lvl w:ilvl="7" w:tentative="0">
      <w:start w:val="1"/>
      <w:numFmt w:val="lowerLetter"/>
      <w:lvlText w:val="%8)"/>
      <w:lvlJc w:val="left"/>
      <w:pPr>
        <w:ind w:left="4619" w:hanging="420"/>
      </w:pPr>
    </w:lvl>
    <w:lvl w:ilvl="8" w:tentative="0">
      <w:start w:val="1"/>
      <w:numFmt w:val="lowerRoman"/>
      <w:lvlText w:val="%9."/>
      <w:lvlJc w:val="right"/>
      <w:pPr>
        <w:ind w:left="5039" w:hanging="420"/>
      </w:pPr>
    </w:lvl>
  </w:abstractNum>
  <w:abstractNum w:abstractNumId="4">
    <w:nsid w:val="31CD34B6"/>
    <w:multiLevelType w:val="multilevel"/>
    <w:tmpl w:val="31CD34B6"/>
    <w:lvl w:ilvl="0" w:tentative="0">
      <w:start w:val="1"/>
      <w:numFmt w:val="bullet"/>
      <w:pStyle w:val="25"/>
      <w:lvlText w:val="-"/>
      <w:lvlJc w:val="left"/>
      <w:pPr>
        <w:tabs>
          <w:tab w:val="left" w:pos="1361"/>
        </w:tabs>
        <w:ind w:left="1361"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360E7E67"/>
    <w:multiLevelType w:val="multilevel"/>
    <w:tmpl w:val="360E7E6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3BCA721D"/>
    <w:multiLevelType w:val="multilevel"/>
    <w:tmpl w:val="3BCA721D"/>
    <w:lvl w:ilvl="0" w:tentative="0">
      <w:start w:val="1"/>
      <w:numFmt w:val="bullet"/>
      <w:pStyle w:val="32"/>
      <w:lvlText w:val="-"/>
      <w:lvlJc w:val="left"/>
      <w:pPr>
        <w:tabs>
          <w:tab w:val="left" w:pos="1644"/>
        </w:tabs>
        <w:ind w:left="1644" w:hanging="397"/>
      </w:pPr>
      <w:rPr>
        <w:rFonts w:hint="default" w:ascii="Times New Roman" w:hAnsi="Times New Roman" w:cs="Times New Roman"/>
        <w:lang w:val="en-US"/>
      </w:rPr>
    </w:lvl>
    <w:lvl w:ilvl="1" w:tentative="0">
      <w:start w:val="1"/>
      <w:numFmt w:val="bullet"/>
      <w:lvlText w:val="o"/>
      <w:lvlJc w:val="left"/>
      <w:pPr>
        <w:tabs>
          <w:tab w:val="left" w:pos="1724"/>
        </w:tabs>
        <w:ind w:left="1724" w:hanging="360"/>
      </w:pPr>
      <w:rPr>
        <w:rFonts w:hint="default" w:ascii="Courier New" w:hAnsi="Courier New" w:cs="Courier New"/>
      </w:rPr>
    </w:lvl>
    <w:lvl w:ilvl="2" w:tentative="0">
      <w:start w:val="1"/>
      <w:numFmt w:val="bullet"/>
      <w:lvlText w:val=""/>
      <w:lvlJc w:val="left"/>
      <w:pPr>
        <w:tabs>
          <w:tab w:val="left" w:pos="2444"/>
        </w:tabs>
        <w:ind w:left="2444" w:hanging="360"/>
      </w:pPr>
      <w:rPr>
        <w:rFonts w:hint="default" w:ascii="Wingdings" w:hAnsi="Wingdings"/>
      </w:rPr>
    </w:lvl>
    <w:lvl w:ilvl="3" w:tentative="0">
      <w:start w:val="1"/>
      <w:numFmt w:val="bullet"/>
      <w:lvlText w:val=""/>
      <w:lvlJc w:val="left"/>
      <w:pPr>
        <w:tabs>
          <w:tab w:val="left" w:pos="3164"/>
        </w:tabs>
        <w:ind w:left="3164" w:hanging="360"/>
      </w:pPr>
      <w:rPr>
        <w:rFonts w:hint="default" w:ascii="Symbol" w:hAnsi="Symbol"/>
      </w:rPr>
    </w:lvl>
    <w:lvl w:ilvl="4" w:tentative="0">
      <w:start w:val="1"/>
      <w:numFmt w:val="bullet"/>
      <w:lvlText w:val="o"/>
      <w:lvlJc w:val="left"/>
      <w:pPr>
        <w:tabs>
          <w:tab w:val="left" w:pos="3884"/>
        </w:tabs>
        <w:ind w:left="3884" w:hanging="360"/>
      </w:pPr>
      <w:rPr>
        <w:rFonts w:hint="default" w:ascii="Courier New" w:hAnsi="Courier New" w:cs="Courier New"/>
      </w:rPr>
    </w:lvl>
    <w:lvl w:ilvl="5" w:tentative="0">
      <w:start w:val="1"/>
      <w:numFmt w:val="bullet"/>
      <w:lvlText w:val=""/>
      <w:lvlJc w:val="left"/>
      <w:pPr>
        <w:tabs>
          <w:tab w:val="left" w:pos="4604"/>
        </w:tabs>
        <w:ind w:left="4604" w:hanging="360"/>
      </w:pPr>
      <w:rPr>
        <w:rFonts w:hint="default" w:ascii="Wingdings" w:hAnsi="Wingdings"/>
      </w:rPr>
    </w:lvl>
    <w:lvl w:ilvl="6" w:tentative="0">
      <w:start w:val="1"/>
      <w:numFmt w:val="bullet"/>
      <w:lvlText w:val=""/>
      <w:lvlJc w:val="left"/>
      <w:pPr>
        <w:tabs>
          <w:tab w:val="left" w:pos="5324"/>
        </w:tabs>
        <w:ind w:left="5324" w:hanging="360"/>
      </w:pPr>
      <w:rPr>
        <w:rFonts w:hint="default" w:ascii="Symbol" w:hAnsi="Symbol"/>
      </w:rPr>
    </w:lvl>
    <w:lvl w:ilvl="7" w:tentative="0">
      <w:start w:val="1"/>
      <w:numFmt w:val="bullet"/>
      <w:lvlText w:val="o"/>
      <w:lvlJc w:val="left"/>
      <w:pPr>
        <w:tabs>
          <w:tab w:val="left" w:pos="6044"/>
        </w:tabs>
        <w:ind w:left="6044" w:hanging="360"/>
      </w:pPr>
      <w:rPr>
        <w:rFonts w:hint="default" w:ascii="Courier New" w:hAnsi="Courier New" w:cs="Courier New"/>
      </w:rPr>
    </w:lvl>
    <w:lvl w:ilvl="8" w:tentative="0">
      <w:start w:val="1"/>
      <w:numFmt w:val="bullet"/>
      <w:lvlText w:val=""/>
      <w:lvlJc w:val="left"/>
      <w:pPr>
        <w:tabs>
          <w:tab w:val="left" w:pos="6764"/>
        </w:tabs>
        <w:ind w:left="6764" w:hanging="360"/>
      </w:pPr>
      <w:rPr>
        <w:rFonts w:hint="default" w:ascii="Wingdings" w:hAnsi="Wingdings"/>
      </w:rPr>
    </w:lvl>
  </w:abstractNum>
  <w:abstractNum w:abstractNumId="7">
    <w:nsid w:val="417A3A08"/>
    <w:multiLevelType w:val="multilevel"/>
    <w:tmpl w:val="417A3A08"/>
    <w:lvl w:ilvl="0" w:tentative="0">
      <w:start w:val="1"/>
      <w:numFmt w:val="lowerLetter"/>
      <w:lvlText w:val="%1)"/>
      <w:lvlJc w:val="left"/>
      <w:pPr>
        <w:ind w:left="360" w:hanging="360"/>
      </w:pPr>
      <w:rPr>
        <w:rFonts w:hint="default" w:eastAsia="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43303F73"/>
    <w:multiLevelType w:val="multilevel"/>
    <w:tmpl w:val="43303F73"/>
    <w:lvl w:ilvl="0" w:tentative="0">
      <w:start w:val="1"/>
      <w:numFmt w:val="bullet"/>
      <w:pStyle w:val="27"/>
      <w:lvlText w:val="-"/>
      <w:lvlJc w:val="left"/>
      <w:pPr>
        <w:tabs>
          <w:tab w:val="left" w:pos="794"/>
        </w:tabs>
        <w:ind w:left="794"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5101505E"/>
    <w:multiLevelType w:val="multilevel"/>
    <w:tmpl w:val="5101505E"/>
    <w:lvl w:ilvl="0" w:tentative="0">
      <w:start w:val="1"/>
      <w:numFmt w:val="decimal"/>
      <w:pStyle w:val="111"/>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521F44A7"/>
    <w:multiLevelType w:val="multilevel"/>
    <w:tmpl w:val="521F44A7"/>
    <w:lvl w:ilvl="0" w:tentative="0">
      <w:start w:val="1"/>
      <w:numFmt w:val="bullet"/>
      <w:pStyle w:val="81"/>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1">
    <w:nsid w:val="57F52A81"/>
    <w:multiLevelType w:val="multilevel"/>
    <w:tmpl w:val="57F52A81"/>
    <w:lvl w:ilvl="0" w:tentative="0">
      <w:start w:val="1"/>
      <w:numFmt w:val="bullet"/>
      <w:pStyle w:val="26"/>
      <w:lvlText w:val="-"/>
      <w:lvlJc w:val="left"/>
      <w:pPr>
        <w:tabs>
          <w:tab w:val="left" w:pos="1077"/>
        </w:tabs>
        <w:ind w:left="1077"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64AE27F1"/>
    <w:multiLevelType w:val="singleLevel"/>
    <w:tmpl w:val="64AE27F1"/>
    <w:lvl w:ilvl="0" w:tentative="0">
      <w:start w:val="1"/>
      <w:numFmt w:val="bullet"/>
      <w:pStyle w:val="120"/>
      <w:lvlText w:val=""/>
      <w:lvlJc w:val="left"/>
      <w:pPr>
        <w:tabs>
          <w:tab w:val="left" w:pos="992"/>
        </w:tabs>
        <w:ind w:left="992" w:hanging="425"/>
      </w:pPr>
      <w:rPr>
        <w:rFonts w:hint="default" w:ascii="Symbol" w:hAnsi="Symbol" w:eastAsia="Times New Roman"/>
      </w:rPr>
    </w:lvl>
  </w:abstractNum>
  <w:abstractNum w:abstractNumId="13">
    <w:nsid w:val="70146DC0"/>
    <w:multiLevelType w:val="multilevel"/>
    <w:tmpl w:val="70146DC0"/>
    <w:lvl w:ilvl="0" w:tentative="0">
      <w:start w:val="1"/>
      <w:numFmt w:val="bullet"/>
      <w:pStyle w:val="122"/>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4">
    <w:nsid w:val="7BC330F5"/>
    <w:multiLevelType w:val="multilevel"/>
    <w:tmpl w:val="7BC330F5"/>
    <w:lvl w:ilvl="0" w:tentative="0">
      <w:start w:val="1"/>
      <w:numFmt w:val="bullet"/>
      <w:pStyle w:val="118"/>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7F547DFD"/>
    <w:multiLevelType w:val="singleLevel"/>
    <w:tmpl w:val="7F547DFD"/>
    <w:lvl w:ilvl="0" w:tentative="0">
      <w:start w:val="1"/>
      <w:numFmt w:val="bullet"/>
      <w:pStyle w:val="117"/>
      <w:lvlText w:val=""/>
      <w:lvlJc w:val="left"/>
      <w:pPr>
        <w:tabs>
          <w:tab w:val="left" w:pos="1418"/>
        </w:tabs>
        <w:ind w:left="1418" w:hanging="426"/>
      </w:pPr>
      <w:rPr>
        <w:rFonts w:hint="default" w:ascii="Wingdings" w:hAnsi="Wingdings"/>
      </w:rPr>
    </w:lvl>
  </w:abstractNum>
  <w:num w:numId="1">
    <w:abstractNumId w:val="0"/>
  </w:num>
  <w:num w:numId="2">
    <w:abstractNumId w:val="4"/>
  </w:num>
  <w:num w:numId="3">
    <w:abstractNumId w:val="11"/>
  </w:num>
  <w:num w:numId="4">
    <w:abstractNumId w:val="8"/>
  </w:num>
  <w:num w:numId="5">
    <w:abstractNumId w:val="2"/>
  </w:num>
  <w:num w:numId="6">
    <w:abstractNumId w:val="6"/>
  </w:num>
  <w:num w:numId="7">
    <w:abstractNumId w:val="10"/>
  </w:num>
  <w:num w:numId="8">
    <w:abstractNumId w:val="9"/>
  </w:num>
  <w:num w:numId="9">
    <w:abstractNumId w:val="15"/>
  </w:num>
  <w:num w:numId="10">
    <w:abstractNumId w:val="14"/>
  </w:num>
  <w:num w:numId="11">
    <w:abstractNumId w:val="12"/>
  </w:num>
  <w:num w:numId="12">
    <w:abstractNumId w:val="13"/>
  </w:num>
  <w:num w:numId="13">
    <w:abstractNumId w:val="5"/>
  </w:num>
  <w:num w:numId="14">
    <w:abstractNumId w:val="1"/>
  </w:num>
  <w:num w:numId="15">
    <w:abstractNumId w:val="7"/>
  </w:num>
  <w:num w:numId="16">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OPPO (Qianxi)">
    <w15:presenceInfo w15:providerId="None" w15:userId="OPPO (Qianxi)"/>
  </w15:person>
  <w15:person w15:author="Interdigital">
    <w15:presenceInfo w15:providerId="None" w15:userId="Interdigital"/>
  </w15:person>
  <w15:person w15:author="Jianming, Wu/ジャンミン ウー">
    <w15:presenceInfo w15:providerId="None" w15:userId="Jianming, Wu/ジャンミン ウー"/>
  </w15:person>
  <w15:person w15:author="LG: Giwon Park">
    <w15:presenceInfo w15:providerId="None" w15:userId="LG: Giwon Park"/>
  </w15:person>
  <w15:person w15:author="CATT">
    <w15:presenceInfo w15:providerId="None" w15:userId="CATT"/>
  </w15:person>
  <w15:person w15:author="Ericsson">
    <w15:presenceInfo w15:providerId="None" w15:userId="Ericsson"/>
  </w15:person>
  <w15:person w15:author="Apple - Zhibin Wu">
    <w15:presenceInfo w15:providerId="None" w15:userId="Apple - Zhibin Wu"/>
  </w15:person>
  <w15:person w15:author="MediaTek (Guanyu)">
    <w15:presenceInfo w15:providerId="None" w15:userId="MediaTek (Guanyu)"/>
  </w15:person>
  <w15:person w15:author="Xiaomi (Xing)">
    <w15:presenceInfo w15:providerId="None" w15:userId="Xiaomi (Xing)"/>
  </w15:person>
  <w15:person w15:author="Huawei (Xiaox)">
    <w15:presenceInfo w15:providerId="None" w15:userId="Huawei (Xiaox)"/>
  </w15:person>
  <w15:person w15:author="Gonzalez Tejeria J, Jesus">
    <w15:presenceInfo w15:providerId="AD" w15:userId="S-1-5-21-2052111302-790525478-839522115-10359898"/>
  </w15:person>
  <w15:person w15:author="Qualcomm">
    <w15:presenceInfo w15:providerId="None" w15:userId="Qualcomm"/>
  </w15:person>
  <w15:person w15:author="Panzner, Berthold (Nokia - DE/Munich)">
    <w15:presenceInfo w15:providerId="AD" w15:userId="S::berthold.panzner@nokia.com::508b475e-9518-46fd-a812-14afe9515548"/>
  </w15:person>
  <w15:person w15:author="Fraunhofer">
    <w15:presenceInfo w15:providerId="None" w15:userId="Fraunhofer"/>
  </w15:person>
  <w15:person w15:author="Spreadtrum Communications">
    <w15:presenceInfo w15:providerId="None" w15:userId="Spreadtrum Communications"/>
  </w15:person>
  <w15:person w15:author="vivo(Jing)">
    <w15:presenceInfo w15:providerId="None" w15:userId="vivo(Jing)"/>
  </w15:person>
  <w15:person w15:author="Intel-AA">
    <w15:presenceInfo w15:providerId="None" w15:userId="Intel-AA"/>
  </w15:person>
  <w15:person w15:author="Rapp_V09">
    <w15:presenceInfo w15:providerId="None" w15:userId="Rapp_V09"/>
  </w15:person>
  <w15:person w15:author="Rapp">
    <w15:presenceInfo w15:providerId="None" w15:userId="Rapp"/>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50"/>
  <w:doNotDisplayPageBoundaries w:val="1"/>
  <w:bordersDoNotSurroundHeader w:val="1"/>
  <w:bordersDoNotSurroundFooter w:val="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attachedTemplate r:id="rId1"/>
  <w:trackRevisions w:val="1"/>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a8FAO1UymMtAAAA"/>
  </w:docVars>
  <w:rsids>
    <w:rsidRoot w:val="002804D3"/>
    <w:rsid w:val="000006E1"/>
    <w:rsid w:val="00000EBA"/>
    <w:rsid w:val="000013AA"/>
    <w:rsid w:val="000013E9"/>
    <w:rsid w:val="00001757"/>
    <w:rsid w:val="00001D15"/>
    <w:rsid w:val="00002230"/>
    <w:rsid w:val="00002688"/>
    <w:rsid w:val="00002A37"/>
    <w:rsid w:val="00002F51"/>
    <w:rsid w:val="000046E3"/>
    <w:rsid w:val="00004B2A"/>
    <w:rsid w:val="000051AF"/>
    <w:rsid w:val="00006446"/>
    <w:rsid w:val="00006896"/>
    <w:rsid w:val="00007098"/>
    <w:rsid w:val="000070C5"/>
    <w:rsid w:val="0000774E"/>
    <w:rsid w:val="00007780"/>
    <w:rsid w:val="000078C0"/>
    <w:rsid w:val="00007C6C"/>
    <w:rsid w:val="00007CDC"/>
    <w:rsid w:val="000109FA"/>
    <w:rsid w:val="0001123A"/>
    <w:rsid w:val="000119A4"/>
    <w:rsid w:val="00011B28"/>
    <w:rsid w:val="000120A0"/>
    <w:rsid w:val="00012CD6"/>
    <w:rsid w:val="000149CA"/>
    <w:rsid w:val="00014D3C"/>
    <w:rsid w:val="0001576E"/>
    <w:rsid w:val="00015D15"/>
    <w:rsid w:val="00015E77"/>
    <w:rsid w:val="000203DC"/>
    <w:rsid w:val="0002068F"/>
    <w:rsid w:val="00021D50"/>
    <w:rsid w:val="000223D9"/>
    <w:rsid w:val="00023231"/>
    <w:rsid w:val="00023522"/>
    <w:rsid w:val="00024B4B"/>
    <w:rsid w:val="0002564D"/>
    <w:rsid w:val="00025BEC"/>
    <w:rsid w:val="00025ECA"/>
    <w:rsid w:val="00027020"/>
    <w:rsid w:val="000325B8"/>
    <w:rsid w:val="00032EFB"/>
    <w:rsid w:val="000344AF"/>
    <w:rsid w:val="00034C15"/>
    <w:rsid w:val="00035437"/>
    <w:rsid w:val="0003618C"/>
    <w:rsid w:val="00036647"/>
    <w:rsid w:val="0003688D"/>
    <w:rsid w:val="00036BA1"/>
    <w:rsid w:val="00037349"/>
    <w:rsid w:val="000400F8"/>
    <w:rsid w:val="000402F5"/>
    <w:rsid w:val="000405F4"/>
    <w:rsid w:val="00040963"/>
    <w:rsid w:val="000422E2"/>
    <w:rsid w:val="00042F22"/>
    <w:rsid w:val="00043A3D"/>
    <w:rsid w:val="0004413E"/>
    <w:rsid w:val="000444EF"/>
    <w:rsid w:val="00045A25"/>
    <w:rsid w:val="000460BB"/>
    <w:rsid w:val="00046743"/>
    <w:rsid w:val="00046F94"/>
    <w:rsid w:val="0005140D"/>
    <w:rsid w:val="00052A07"/>
    <w:rsid w:val="000534E3"/>
    <w:rsid w:val="00054D4A"/>
    <w:rsid w:val="000559BF"/>
    <w:rsid w:val="00055F19"/>
    <w:rsid w:val="0005606A"/>
    <w:rsid w:val="00056185"/>
    <w:rsid w:val="00056748"/>
    <w:rsid w:val="00057117"/>
    <w:rsid w:val="000571DA"/>
    <w:rsid w:val="000575E5"/>
    <w:rsid w:val="0005766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AE6"/>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2EB"/>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1F6A"/>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435"/>
    <w:rsid w:val="000D3FD1"/>
    <w:rsid w:val="000D4797"/>
    <w:rsid w:val="000D4BD7"/>
    <w:rsid w:val="000D5245"/>
    <w:rsid w:val="000D67B4"/>
    <w:rsid w:val="000E018D"/>
    <w:rsid w:val="000E0527"/>
    <w:rsid w:val="000E1CC0"/>
    <w:rsid w:val="000E1DE6"/>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345F"/>
    <w:rsid w:val="001058EE"/>
    <w:rsid w:val="00105BBC"/>
    <w:rsid w:val="001062FB"/>
    <w:rsid w:val="001063E6"/>
    <w:rsid w:val="00106AAD"/>
    <w:rsid w:val="001078FE"/>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671"/>
    <w:rsid w:val="00115A0C"/>
    <w:rsid w:val="00116765"/>
    <w:rsid w:val="00116C40"/>
    <w:rsid w:val="00116E3B"/>
    <w:rsid w:val="001203AE"/>
    <w:rsid w:val="00121432"/>
    <w:rsid w:val="001219F5"/>
    <w:rsid w:val="00121A20"/>
    <w:rsid w:val="001221E3"/>
    <w:rsid w:val="0012344C"/>
    <w:rsid w:val="0012376D"/>
    <w:rsid w:val="0012377F"/>
    <w:rsid w:val="00124314"/>
    <w:rsid w:val="00124482"/>
    <w:rsid w:val="00125338"/>
    <w:rsid w:val="00125C96"/>
    <w:rsid w:val="001260FB"/>
    <w:rsid w:val="00126712"/>
    <w:rsid w:val="00126B4A"/>
    <w:rsid w:val="00126FC0"/>
    <w:rsid w:val="00127360"/>
    <w:rsid w:val="0012778D"/>
    <w:rsid w:val="0013056A"/>
    <w:rsid w:val="0013067A"/>
    <w:rsid w:val="00130A45"/>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080"/>
    <w:rsid w:val="001732EC"/>
    <w:rsid w:val="00173A8E"/>
    <w:rsid w:val="00173DB1"/>
    <w:rsid w:val="001741A8"/>
    <w:rsid w:val="00175CE6"/>
    <w:rsid w:val="00176A65"/>
    <w:rsid w:val="001772CC"/>
    <w:rsid w:val="00177B67"/>
    <w:rsid w:val="00180120"/>
    <w:rsid w:val="0018143F"/>
    <w:rsid w:val="001824D0"/>
    <w:rsid w:val="00182AC3"/>
    <w:rsid w:val="00183C22"/>
    <w:rsid w:val="00184ED7"/>
    <w:rsid w:val="00184F28"/>
    <w:rsid w:val="00185040"/>
    <w:rsid w:val="001879F0"/>
    <w:rsid w:val="00190AC1"/>
    <w:rsid w:val="001923A3"/>
    <w:rsid w:val="00192784"/>
    <w:rsid w:val="0019341A"/>
    <w:rsid w:val="001936DB"/>
    <w:rsid w:val="00193C64"/>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832"/>
    <w:rsid w:val="001C3D2A"/>
    <w:rsid w:val="001C3F1A"/>
    <w:rsid w:val="001C7541"/>
    <w:rsid w:val="001C77B8"/>
    <w:rsid w:val="001D1388"/>
    <w:rsid w:val="001D179D"/>
    <w:rsid w:val="001D214F"/>
    <w:rsid w:val="001D2810"/>
    <w:rsid w:val="001D388E"/>
    <w:rsid w:val="001D41D9"/>
    <w:rsid w:val="001D41DC"/>
    <w:rsid w:val="001D44CA"/>
    <w:rsid w:val="001D45AE"/>
    <w:rsid w:val="001D4A27"/>
    <w:rsid w:val="001D51BA"/>
    <w:rsid w:val="001D5365"/>
    <w:rsid w:val="001D6342"/>
    <w:rsid w:val="001D6D53"/>
    <w:rsid w:val="001E17F2"/>
    <w:rsid w:val="001E1805"/>
    <w:rsid w:val="001E283B"/>
    <w:rsid w:val="001E4A3A"/>
    <w:rsid w:val="001E50E6"/>
    <w:rsid w:val="001E58E2"/>
    <w:rsid w:val="001E7AED"/>
    <w:rsid w:val="001F0820"/>
    <w:rsid w:val="001F0CCF"/>
    <w:rsid w:val="001F3916"/>
    <w:rsid w:val="001F3DC2"/>
    <w:rsid w:val="001F54C5"/>
    <w:rsid w:val="001F6031"/>
    <w:rsid w:val="001F6452"/>
    <w:rsid w:val="001F662C"/>
    <w:rsid w:val="001F7074"/>
    <w:rsid w:val="001F780C"/>
    <w:rsid w:val="001F7A7C"/>
    <w:rsid w:val="00200490"/>
    <w:rsid w:val="00200F95"/>
    <w:rsid w:val="00201F3A"/>
    <w:rsid w:val="00202E05"/>
    <w:rsid w:val="00203F96"/>
    <w:rsid w:val="00204165"/>
    <w:rsid w:val="00204ED1"/>
    <w:rsid w:val="002050F1"/>
    <w:rsid w:val="00205303"/>
    <w:rsid w:val="00205D63"/>
    <w:rsid w:val="002061ED"/>
    <w:rsid w:val="002068B8"/>
    <w:rsid w:val="002069B2"/>
    <w:rsid w:val="00206ED6"/>
    <w:rsid w:val="00207156"/>
    <w:rsid w:val="002072A2"/>
    <w:rsid w:val="00207FA3"/>
    <w:rsid w:val="00210A01"/>
    <w:rsid w:val="00210F3F"/>
    <w:rsid w:val="00211097"/>
    <w:rsid w:val="00211D0D"/>
    <w:rsid w:val="00212F4A"/>
    <w:rsid w:val="00214316"/>
    <w:rsid w:val="0021455D"/>
    <w:rsid w:val="00214DA8"/>
    <w:rsid w:val="00215423"/>
    <w:rsid w:val="002158FA"/>
    <w:rsid w:val="00215B89"/>
    <w:rsid w:val="00216211"/>
    <w:rsid w:val="002166AF"/>
    <w:rsid w:val="00216BB8"/>
    <w:rsid w:val="00216F6D"/>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4706"/>
    <w:rsid w:val="002458EB"/>
    <w:rsid w:val="002468AB"/>
    <w:rsid w:val="002469A7"/>
    <w:rsid w:val="00250009"/>
    <w:rsid w:val="002500C8"/>
    <w:rsid w:val="0025316F"/>
    <w:rsid w:val="002532D8"/>
    <w:rsid w:val="0025413D"/>
    <w:rsid w:val="00255610"/>
    <w:rsid w:val="002557D3"/>
    <w:rsid w:val="00255CF8"/>
    <w:rsid w:val="00256137"/>
    <w:rsid w:val="002564C9"/>
    <w:rsid w:val="00257543"/>
    <w:rsid w:val="00260B77"/>
    <w:rsid w:val="00261269"/>
    <w:rsid w:val="0026131B"/>
    <w:rsid w:val="002617E7"/>
    <w:rsid w:val="00261BC1"/>
    <w:rsid w:val="002623FA"/>
    <w:rsid w:val="00262A3E"/>
    <w:rsid w:val="00262C31"/>
    <w:rsid w:val="0026341F"/>
    <w:rsid w:val="00263ED8"/>
    <w:rsid w:val="00264228"/>
    <w:rsid w:val="0026426F"/>
    <w:rsid w:val="00264334"/>
    <w:rsid w:val="0026473E"/>
    <w:rsid w:val="0026486C"/>
    <w:rsid w:val="00264F75"/>
    <w:rsid w:val="002651AD"/>
    <w:rsid w:val="00266214"/>
    <w:rsid w:val="002669AD"/>
    <w:rsid w:val="00266EFA"/>
    <w:rsid w:val="0026756D"/>
    <w:rsid w:val="00267C83"/>
    <w:rsid w:val="002700A1"/>
    <w:rsid w:val="002713BC"/>
    <w:rsid w:val="0027144F"/>
    <w:rsid w:val="00271813"/>
    <w:rsid w:val="00271BF5"/>
    <w:rsid w:val="00271F3A"/>
    <w:rsid w:val="00271F6C"/>
    <w:rsid w:val="002728CB"/>
    <w:rsid w:val="00272959"/>
    <w:rsid w:val="0027305C"/>
    <w:rsid w:val="00273278"/>
    <w:rsid w:val="0027333C"/>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7A1"/>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28C"/>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269B"/>
    <w:rsid w:val="002D34B2"/>
    <w:rsid w:val="002D36C3"/>
    <w:rsid w:val="002D3825"/>
    <w:rsid w:val="002D410F"/>
    <w:rsid w:val="002D440F"/>
    <w:rsid w:val="002D485A"/>
    <w:rsid w:val="002D5BE9"/>
    <w:rsid w:val="002D733F"/>
    <w:rsid w:val="002D7637"/>
    <w:rsid w:val="002D7952"/>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32C8"/>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A36"/>
    <w:rsid w:val="00334CD7"/>
    <w:rsid w:val="00334DA1"/>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42AC"/>
    <w:rsid w:val="003753A4"/>
    <w:rsid w:val="003771EE"/>
    <w:rsid w:val="003773B2"/>
    <w:rsid w:val="00377CE1"/>
    <w:rsid w:val="00377F74"/>
    <w:rsid w:val="00377FE3"/>
    <w:rsid w:val="0038191E"/>
    <w:rsid w:val="0038227B"/>
    <w:rsid w:val="003829C3"/>
    <w:rsid w:val="00385BF0"/>
    <w:rsid w:val="00386421"/>
    <w:rsid w:val="00387040"/>
    <w:rsid w:val="00390339"/>
    <w:rsid w:val="0039038E"/>
    <w:rsid w:val="00392011"/>
    <w:rsid w:val="00392421"/>
    <w:rsid w:val="0039259B"/>
    <w:rsid w:val="003939FF"/>
    <w:rsid w:val="003942D0"/>
    <w:rsid w:val="00394393"/>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4F66"/>
    <w:rsid w:val="003A5154"/>
    <w:rsid w:val="003A5367"/>
    <w:rsid w:val="003A5B0A"/>
    <w:rsid w:val="003A5FE9"/>
    <w:rsid w:val="003A687F"/>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5FFC"/>
    <w:rsid w:val="003B6BA2"/>
    <w:rsid w:val="003B7907"/>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ABC"/>
    <w:rsid w:val="003E453C"/>
    <w:rsid w:val="003E55E4"/>
    <w:rsid w:val="003E561D"/>
    <w:rsid w:val="003E5CFD"/>
    <w:rsid w:val="003E5E31"/>
    <w:rsid w:val="003E74E3"/>
    <w:rsid w:val="003F05C7"/>
    <w:rsid w:val="003F1455"/>
    <w:rsid w:val="003F1717"/>
    <w:rsid w:val="003F1C47"/>
    <w:rsid w:val="003F28A4"/>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76F"/>
    <w:rsid w:val="00407CD3"/>
    <w:rsid w:val="00410134"/>
    <w:rsid w:val="00410B72"/>
    <w:rsid w:val="00410D6A"/>
    <w:rsid w:val="00410E28"/>
    <w:rsid w:val="00410F18"/>
    <w:rsid w:val="00411261"/>
    <w:rsid w:val="004117F1"/>
    <w:rsid w:val="004125BD"/>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42E"/>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63F2"/>
    <w:rsid w:val="004874D0"/>
    <w:rsid w:val="00487DBF"/>
    <w:rsid w:val="00490DE1"/>
    <w:rsid w:val="00490FB0"/>
    <w:rsid w:val="004914F8"/>
    <w:rsid w:val="00492BC5"/>
    <w:rsid w:val="004931C0"/>
    <w:rsid w:val="00495F15"/>
    <w:rsid w:val="004964F1"/>
    <w:rsid w:val="0049683A"/>
    <w:rsid w:val="0049698D"/>
    <w:rsid w:val="00496ABA"/>
    <w:rsid w:val="004A0480"/>
    <w:rsid w:val="004A0FE2"/>
    <w:rsid w:val="004A11D7"/>
    <w:rsid w:val="004A16BC"/>
    <w:rsid w:val="004A1BB2"/>
    <w:rsid w:val="004A2B94"/>
    <w:rsid w:val="004A3889"/>
    <w:rsid w:val="004A3D72"/>
    <w:rsid w:val="004A64FA"/>
    <w:rsid w:val="004B09A0"/>
    <w:rsid w:val="004B1FA5"/>
    <w:rsid w:val="004B254E"/>
    <w:rsid w:val="004B2B6D"/>
    <w:rsid w:val="004B32A3"/>
    <w:rsid w:val="004B5C2F"/>
    <w:rsid w:val="004B72FC"/>
    <w:rsid w:val="004B7C0C"/>
    <w:rsid w:val="004C005B"/>
    <w:rsid w:val="004C089A"/>
    <w:rsid w:val="004C1A11"/>
    <w:rsid w:val="004C3898"/>
    <w:rsid w:val="004C4246"/>
    <w:rsid w:val="004C49D0"/>
    <w:rsid w:val="004C552F"/>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5E6"/>
    <w:rsid w:val="004E76F4"/>
    <w:rsid w:val="004F0B4E"/>
    <w:rsid w:val="004F0B6C"/>
    <w:rsid w:val="004F1D07"/>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62D"/>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A2E"/>
    <w:rsid w:val="00517D25"/>
    <w:rsid w:val="00521570"/>
    <w:rsid w:val="005219CF"/>
    <w:rsid w:val="005220C1"/>
    <w:rsid w:val="00522264"/>
    <w:rsid w:val="00523067"/>
    <w:rsid w:val="005245CD"/>
    <w:rsid w:val="00524EF8"/>
    <w:rsid w:val="0052560D"/>
    <w:rsid w:val="00525633"/>
    <w:rsid w:val="00525F5B"/>
    <w:rsid w:val="00526A01"/>
    <w:rsid w:val="005270C3"/>
    <w:rsid w:val="005275C0"/>
    <w:rsid w:val="00527819"/>
    <w:rsid w:val="00530643"/>
    <w:rsid w:val="00530B50"/>
    <w:rsid w:val="00531CB4"/>
    <w:rsid w:val="00532C47"/>
    <w:rsid w:val="00532E6C"/>
    <w:rsid w:val="00533836"/>
    <w:rsid w:val="00534B59"/>
    <w:rsid w:val="00534BB0"/>
    <w:rsid w:val="005364B7"/>
    <w:rsid w:val="00536759"/>
    <w:rsid w:val="00537792"/>
    <w:rsid w:val="00537932"/>
    <w:rsid w:val="00537C62"/>
    <w:rsid w:val="00540697"/>
    <w:rsid w:val="005425E5"/>
    <w:rsid w:val="00542AEF"/>
    <w:rsid w:val="00542BCE"/>
    <w:rsid w:val="005431B2"/>
    <w:rsid w:val="005449F6"/>
    <w:rsid w:val="00546970"/>
    <w:rsid w:val="00546F49"/>
    <w:rsid w:val="00547B4A"/>
    <w:rsid w:val="00552585"/>
    <w:rsid w:val="0055316E"/>
    <w:rsid w:val="00554E19"/>
    <w:rsid w:val="0055680F"/>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B9C"/>
    <w:rsid w:val="005D2D1D"/>
    <w:rsid w:val="005D5470"/>
    <w:rsid w:val="005D5C55"/>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5F9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50A"/>
    <w:rsid w:val="006025F9"/>
    <w:rsid w:val="0060263F"/>
    <w:rsid w:val="0060283C"/>
    <w:rsid w:val="0060334B"/>
    <w:rsid w:val="006039AD"/>
    <w:rsid w:val="00604F14"/>
    <w:rsid w:val="00605419"/>
    <w:rsid w:val="00606A65"/>
    <w:rsid w:val="00611B7F"/>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2ECC"/>
    <w:rsid w:val="006231F5"/>
    <w:rsid w:val="00623355"/>
    <w:rsid w:val="006234A6"/>
    <w:rsid w:val="00623A29"/>
    <w:rsid w:val="00623CD0"/>
    <w:rsid w:val="0062635C"/>
    <w:rsid w:val="00626422"/>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22E"/>
    <w:rsid w:val="00643475"/>
    <w:rsid w:val="0064358B"/>
    <w:rsid w:val="0064380D"/>
    <w:rsid w:val="0064396A"/>
    <w:rsid w:val="00643CB0"/>
    <w:rsid w:val="006448A9"/>
    <w:rsid w:val="00645FBD"/>
    <w:rsid w:val="0064624E"/>
    <w:rsid w:val="00650811"/>
    <w:rsid w:val="00650AB9"/>
    <w:rsid w:val="006511BC"/>
    <w:rsid w:val="00651429"/>
    <w:rsid w:val="006536C1"/>
    <w:rsid w:val="00654C70"/>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29"/>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3EC2"/>
    <w:rsid w:val="006A3FFD"/>
    <w:rsid w:val="006A4584"/>
    <w:rsid w:val="006A46FB"/>
    <w:rsid w:val="006A5E28"/>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949"/>
    <w:rsid w:val="006C7522"/>
    <w:rsid w:val="006D04D1"/>
    <w:rsid w:val="006D079B"/>
    <w:rsid w:val="006D26F1"/>
    <w:rsid w:val="006D3CD5"/>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BAB"/>
    <w:rsid w:val="006F6D62"/>
    <w:rsid w:val="006F6FEF"/>
    <w:rsid w:val="006F765C"/>
    <w:rsid w:val="007007A9"/>
    <w:rsid w:val="007009AC"/>
    <w:rsid w:val="00700A9B"/>
    <w:rsid w:val="0070104C"/>
    <w:rsid w:val="00701A40"/>
    <w:rsid w:val="007020A0"/>
    <w:rsid w:val="0070346E"/>
    <w:rsid w:val="00703909"/>
    <w:rsid w:val="00703CA3"/>
    <w:rsid w:val="00704EDB"/>
    <w:rsid w:val="00704F7D"/>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45F"/>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5780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0DF6"/>
    <w:rsid w:val="00771706"/>
    <w:rsid w:val="00771B71"/>
    <w:rsid w:val="007721D3"/>
    <w:rsid w:val="0077248D"/>
    <w:rsid w:val="0077256A"/>
    <w:rsid w:val="00772906"/>
    <w:rsid w:val="00772F7E"/>
    <w:rsid w:val="00773D41"/>
    <w:rsid w:val="0077428A"/>
    <w:rsid w:val="00774499"/>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6A0"/>
    <w:rsid w:val="007B7D8D"/>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636"/>
    <w:rsid w:val="007E1710"/>
    <w:rsid w:val="007E1CA0"/>
    <w:rsid w:val="007E1D06"/>
    <w:rsid w:val="007E1F0E"/>
    <w:rsid w:val="007E21AE"/>
    <w:rsid w:val="007E4610"/>
    <w:rsid w:val="007E4715"/>
    <w:rsid w:val="007E505B"/>
    <w:rsid w:val="007E55FE"/>
    <w:rsid w:val="007E567B"/>
    <w:rsid w:val="007E5EFF"/>
    <w:rsid w:val="007E64DD"/>
    <w:rsid w:val="007E7091"/>
    <w:rsid w:val="007E736D"/>
    <w:rsid w:val="007E7F7C"/>
    <w:rsid w:val="007F226C"/>
    <w:rsid w:val="007F22C6"/>
    <w:rsid w:val="007F3D18"/>
    <w:rsid w:val="007F427F"/>
    <w:rsid w:val="007F5BAF"/>
    <w:rsid w:val="007F7230"/>
    <w:rsid w:val="007F7B25"/>
    <w:rsid w:val="00800956"/>
    <w:rsid w:val="0080210E"/>
    <w:rsid w:val="0080294E"/>
    <w:rsid w:val="00803FAE"/>
    <w:rsid w:val="0080473F"/>
    <w:rsid w:val="00804843"/>
    <w:rsid w:val="00804B62"/>
    <w:rsid w:val="0080517A"/>
    <w:rsid w:val="0080605F"/>
    <w:rsid w:val="008061D7"/>
    <w:rsid w:val="00806760"/>
    <w:rsid w:val="00807786"/>
    <w:rsid w:val="008078FF"/>
    <w:rsid w:val="00807D52"/>
    <w:rsid w:val="00811FCB"/>
    <w:rsid w:val="00812391"/>
    <w:rsid w:val="00812E8B"/>
    <w:rsid w:val="00813481"/>
    <w:rsid w:val="00813B3B"/>
    <w:rsid w:val="008147EB"/>
    <w:rsid w:val="008158D6"/>
    <w:rsid w:val="0081599E"/>
    <w:rsid w:val="00816113"/>
    <w:rsid w:val="0081628C"/>
    <w:rsid w:val="00816594"/>
    <w:rsid w:val="00816731"/>
    <w:rsid w:val="0081693C"/>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214"/>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68DF"/>
    <w:rsid w:val="008677FD"/>
    <w:rsid w:val="008706D4"/>
    <w:rsid w:val="00870B11"/>
    <w:rsid w:val="00870F8A"/>
    <w:rsid w:val="00871504"/>
    <w:rsid w:val="008719A4"/>
    <w:rsid w:val="00871D23"/>
    <w:rsid w:val="0087245A"/>
    <w:rsid w:val="00872D61"/>
    <w:rsid w:val="00874312"/>
    <w:rsid w:val="0087437C"/>
    <w:rsid w:val="0087449A"/>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29B"/>
    <w:rsid w:val="008A0D2B"/>
    <w:rsid w:val="008A0D45"/>
    <w:rsid w:val="008A21FF"/>
    <w:rsid w:val="008A2CE2"/>
    <w:rsid w:val="008A30AC"/>
    <w:rsid w:val="008A414A"/>
    <w:rsid w:val="008A4156"/>
    <w:rsid w:val="008A44B8"/>
    <w:rsid w:val="008A46E5"/>
    <w:rsid w:val="008A51A8"/>
    <w:rsid w:val="008A5410"/>
    <w:rsid w:val="008A54C7"/>
    <w:rsid w:val="008A74E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3B4D"/>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2327"/>
    <w:rsid w:val="00902350"/>
    <w:rsid w:val="009032D3"/>
    <w:rsid w:val="0090336B"/>
    <w:rsid w:val="00903908"/>
    <w:rsid w:val="009053AA"/>
    <w:rsid w:val="00905CFC"/>
    <w:rsid w:val="009067C8"/>
    <w:rsid w:val="00906939"/>
    <w:rsid w:val="00910A74"/>
    <w:rsid w:val="00910B7D"/>
    <w:rsid w:val="00911DFB"/>
    <w:rsid w:val="0091311E"/>
    <w:rsid w:val="009139D9"/>
    <w:rsid w:val="00914530"/>
    <w:rsid w:val="00914AD8"/>
    <w:rsid w:val="00916079"/>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489C"/>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199"/>
    <w:rsid w:val="0096430A"/>
    <w:rsid w:val="00964B5A"/>
    <w:rsid w:val="0096554B"/>
    <w:rsid w:val="0096584A"/>
    <w:rsid w:val="00967990"/>
    <w:rsid w:val="00970097"/>
    <w:rsid w:val="009704C6"/>
    <w:rsid w:val="00970ABD"/>
    <w:rsid w:val="00971626"/>
    <w:rsid w:val="00971F08"/>
    <w:rsid w:val="00973E9D"/>
    <w:rsid w:val="0097603D"/>
    <w:rsid w:val="00976949"/>
    <w:rsid w:val="00980477"/>
    <w:rsid w:val="009812FF"/>
    <w:rsid w:val="00981DED"/>
    <w:rsid w:val="00982858"/>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3E5A"/>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67A"/>
    <w:rsid w:val="009A5B25"/>
    <w:rsid w:val="009A5CBA"/>
    <w:rsid w:val="009A6E9F"/>
    <w:rsid w:val="009A7541"/>
    <w:rsid w:val="009A7B32"/>
    <w:rsid w:val="009B0E0E"/>
    <w:rsid w:val="009B1F30"/>
    <w:rsid w:val="009B246F"/>
    <w:rsid w:val="009B33E5"/>
    <w:rsid w:val="009B3AC2"/>
    <w:rsid w:val="009B3F2D"/>
    <w:rsid w:val="009B4DF4"/>
    <w:rsid w:val="009B5261"/>
    <w:rsid w:val="009B55A4"/>
    <w:rsid w:val="009B564E"/>
    <w:rsid w:val="009B6261"/>
    <w:rsid w:val="009B64B1"/>
    <w:rsid w:val="009B7E87"/>
    <w:rsid w:val="009B7F3D"/>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027"/>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BD0"/>
    <w:rsid w:val="00A85F9C"/>
    <w:rsid w:val="00A86C01"/>
    <w:rsid w:val="00A92879"/>
    <w:rsid w:val="00A92BEC"/>
    <w:rsid w:val="00A93483"/>
    <w:rsid w:val="00A93EA4"/>
    <w:rsid w:val="00A9442A"/>
    <w:rsid w:val="00A959AA"/>
    <w:rsid w:val="00A95B3B"/>
    <w:rsid w:val="00A963E1"/>
    <w:rsid w:val="00A97886"/>
    <w:rsid w:val="00A97961"/>
    <w:rsid w:val="00A97C69"/>
    <w:rsid w:val="00A97D79"/>
    <w:rsid w:val="00A97DD5"/>
    <w:rsid w:val="00AA016F"/>
    <w:rsid w:val="00AA0CA6"/>
    <w:rsid w:val="00AA1984"/>
    <w:rsid w:val="00AA1ED6"/>
    <w:rsid w:val="00AA2FB0"/>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653"/>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498D"/>
    <w:rsid w:val="00AC49FB"/>
    <w:rsid w:val="00AC4D27"/>
    <w:rsid w:val="00AC5A10"/>
    <w:rsid w:val="00AC6441"/>
    <w:rsid w:val="00AC6FFD"/>
    <w:rsid w:val="00AC72AA"/>
    <w:rsid w:val="00AC7FF9"/>
    <w:rsid w:val="00AD0642"/>
    <w:rsid w:val="00AD0AA3"/>
    <w:rsid w:val="00AD288D"/>
    <w:rsid w:val="00AD3F94"/>
    <w:rsid w:val="00AD4A5A"/>
    <w:rsid w:val="00AD5B1C"/>
    <w:rsid w:val="00AD696D"/>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1713"/>
    <w:rsid w:val="00B02AA9"/>
    <w:rsid w:val="00B02FA3"/>
    <w:rsid w:val="00B02FF3"/>
    <w:rsid w:val="00B03E30"/>
    <w:rsid w:val="00B05084"/>
    <w:rsid w:val="00B05E98"/>
    <w:rsid w:val="00B06628"/>
    <w:rsid w:val="00B07A5A"/>
    <w:rsid w:val="00B07DD7"/>
    <w:rsid w:val="00B101E0"/>
    <w:rsid w:val="00B130C7"/>
    <w:rsid w:val="00B132D1"/>
    <w:rsid w:val="00B133D4"/>
    <w:rsid w:val="00B1435A"/>
    <w:rsid w:val="00B154CD"/>
    <w:rsid w:val="00B157F9"/>
    <w:rsid w:val="00B16463"/>
    <w:rsid w:val="00B1653D"/>
    <w:rsid w:val="00B179AB"/>
    <w:rsid w:val="00B20256"/>
    <w:rsid w:val="00B2065B"/>
    <w:rsid w:val="00B20D09"/>
    <w:rsid w:val="00B2115A"/>
    <w:rsid w:val="00B21270"/>
    <w:rsid w:val="00B2195A"/>
    <w:rsid w:val="00B21C6E"/>
    <w:rsid w:val="00B2210E"/>
    <w:rsid w:val="00B227E6"/>
    <w:rsid w:val="00B22D1B"/>
    <w:rsid w:val="00B23C1A"/>
    <w:rsid w:val="00B24248"/>
    <w:rsid w:val="00B242CC"/>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96"/>
    <w:rsid w:val="00B41888"/>
    <w:rsid w:val="00B41B11"/>
    <w:rsid w:val="00B41BC6"/>
    <w:rsid w:val="00B43E66"/>
    <w:rsid w:val="00B445BC"/>
    <w:rsid w:val="00B446EA"/>
    <w:rsid w:val="00B44B5F"/>
    <w:rsid w:val="00B44EA9"/>
    <w:rsid w:val="00B45A52"/>
    <w:rsid w:val="00B46175"/>
    <w:rsid w:val="00B52071"/>
    <w:rsid w:val="00B522A0"/>
    <w:rsid w:val="00B52E5B"/>
    <w:rsid w:val="00B5336F"/>
    <w:rsid w:val="00B536D4"/>
    <w:rsid w:val="00B537BE"/>
    <w:rsid w:val="00B54340"/>
    <w:rsid w:val="00B61138"/>
    <w:rsid w:val="00B61834"/>
    <w:rsid w:val="00B6253B"/>
    <w:rsid w:val="00B6329B"/>
    <w:rsid w:val="00B63A04"/>
    <w:rsid w:val="00B6408C"/>
    <w:rsid w:val="00B64EF1"/>
    <w:rsid w:val="00B65587"/>
    <w:rsid w:val="00B655CE"/>
    <w:rsid w:val="00B664C7"/>
    <w:rsid w:val="00B66605"/>
    <w:rsid w:val="00B70733"/>
    <w:rsid w:val="00B70C3B"/>
    <w:rsid w:val="00B70D31"/>
    <w:rsid w:val="00B71CD8"/>
    <w:rsid w:val="00B720BF"/>
    <w:rsid w:val="00B721AA"/>
    <w:rsid w:val="00B72D53"/>
    <w:rsid w:val="00B72E1E"/>
    <w:rsid w:val="00B72F0A"/>
    <w:rsid w:val="00B739F6"/>
    <w:rsid w:val="00B73D21"/>
    <w:rsid w:val="00B77769"/>
    <w:rsid w:val="00B804B0"/>
    <w:rsid w:val="00B81A6C"/>
    <w:rsid w:val="00B83008"/>
    <w:rsid w:val="00B84CBD"/>
    <w:rsid w:val="00B85211"/>
    <w:rsid w:val="00B8566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0D9"/>
    <w:rsid w:val="00B9578F"/>
    <w:rsid w:val="00B95B8A"/>
    <w:rsid w:val="00B97825"/>
    <w:rsid w:val="00B97D24"/>
    <w:rsid w:val="00BA2280"/>
    <w:rsid w:val="00BA2437"/>
    <w:rsid w:val="00BA2A08"/>
    <w:rsid w:val="00BA2A57"/>
    <w:rsid w:val="00BA371C"/>
    <w:rsid w:val="00BA3DC2"/>
    <w:rsid w:val="00BA3EB0"/>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3C43"/>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2E3"/>
    <w:rsid w:val="00BE0F6E"/>
    <w:rsid w:val="00BE1234"/>
    <w:rsid w:val="00BE12E2"/>
    <w:rsid w:val="00BE2FA6"/>
    <w:rsid w:val="00BE333F"/>
    <w:rsid w:val="00BE34FC"/>
    <w:rsid w:val="00BE5468"/>
    <w:rsid w:val="00BE7406"/>
    <w:rsid w:val="00BE7603"/>
    <w:rsid w:val="00BF0325"/>
    <w:rsid w:val="00BF09A5"/>
    <w:rsid w:val="00BF12EE"/>
    <w:rsid w:val="00BF1596"/>
    <w:rsid w:val="00BF3279"/>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49C"/>
    <w:rsid w:val="00C3354C"/>
    <w:rsid w:val="00C33F45"/>
    <w:rsid w:val="00C34F5C"/>
    <w:rsid w:val="00C3719D"/>
    <w:rsid w:val="00C37E54"/>
    <w:rsid w:val="00C40AD2"/>
    <w:rsid w:val="00C40F43"/>
    <w:rsid w:val="00C413D3"/>
    <w:rsid w:val="00C41779"/>
    <w:rsid w:val="00C427C5"/>
    <w:rsid w:val="00C431FC"/>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39CD"/>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4D20"/>
    <w:rsid w:val="00C75D2F"/>
    <w:rsid w:val="00C767BE"/>
    <w:rsid w:val="00C76E3C"/>
    <w:rsid w:val="00C77607"/>
    <w:rsid w:val="00C81041"/>
    <w:rsid w:val="00C81568"/>
    <w:rsid w:val="00C8174F"/>
    <w:rsid w:val="00C81EAC"/>
    <w:rsid w:val="00C8359D"/>
    <w:rsid w:val="00C83DA8"/>
    <w:rsid w:val="00C83F26"/>
    <w:rsid w:val="00C8682D"/>
    <w:rsid w:val="00C9027A"/>
    <w:rsid w:val="00C90417"/>
    <w:rsid w:val="00C9068E"/>
    <w:rsid w:val="00C90E42"/>
    <w:rsid w:val="00C918CB"/>
    <w:rsid w:val="00C9191D"/>
    <w:rsid w:val="00C91A6B"/>
    <w:rsid w:val="00C9302A"/>
    <w:rsid w:val="00C9324F"/>
    <w:rsid w:val="00C93C4B"/>
    <w:rsid w:val="00C944AB"/>
    <w:rsid w:val="00C951F0"/>
    <w:rsid w:val="00C95B40"/>
    <w:rsid w:val="00C9633C"/>
    <w:rsid w:val="00C96C85"/>
    <w:rsid w:val="00C97164"/>
    <w:rsid w:val="00CA177B"/>
    <w:rsid w:val="00CA1ED8"/>
    <w:rsid w:val="00CA22E1"/>
    <w:rsid w:val="00CA293D"/>
    <w:rsid w:val="00CA2A9A"/>
    <w:rsid w:val="00CA33F2"/>
    <w:rsid w:val="00CA3403"/>
    <w:rsid w:val="00CA395E"/>
    <w:rsid w:val="00CA4BBD"/>
    <w:rsid w:val="00CA5609"/>
    <w:rsid w:val="00CA5A73"/>
    <w:rsid w:val="00CB00AD"/>
    <w:rsid w:val="00CB1F63"/>
    <w:rsid w:val="00CB2FE8"/>
    <w:rsid w:val="00CB3ACC"/>
    <w:rsid w:val="00CB44EB"/>
    <w:rsid w:val="00CB4738"/>
    <w:rsid w:val="00CB5EBC"/>
    <w:rsid w:val="00CB64E5"/>
    <w:rsid w:val="00CB64E9"/>
    <w:rsid w:val="00CB6B2F"/>
    <w:rsid w:val="00CB7160"/>
    <w:rsid w:val="00CB7170"/>
    <w:rsid w:val="00CB799E"/>
    <w:rsid w:val="00CC040E"/>
    <w:rsid w:val="00CC0AAC"/>
    <w:rsid w:val="00CC1028"/>
    <w:rsid w:val="00CC111F"/>
    <w:rsid w:val="00CC18A6"/>
    <w:rsid w:val="00CC192B"/>
    <w:rsid w:val="00CC1B0D"/>
    <w:rsid w:val="00CC2011"/>
    <w:rsid w:val="00CC21A5"/>
    <w:rsid w:val="00CC2225"/>
    <w:rsid w:val="00CC3E1E"/>
    <w:rsid w:val="00CC3EA0"/>
    <w:rsid w:val="00CC3F1E"/>
    <w:rsid w:val="00CC7B45"/>
    <w:rsid w:val="00CC7F71"/>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970"/>
    <w:rsid w:val="00CE6B10"/>
    <w:rsid w:val="00CE7561"/>
    <w:rsid w:val="00CF1354"/>
    <w:rsid w:val="00CF1ABC"/>
    <w:rsid w:val="00CF1CBF"/>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5DBC"/>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4B6"/>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6C6"/>
    <w:rsid w:val="00D46D01"/>
    <w:rsid w:val="00D51FEB"/>
    <w:rsid w:val="00D523BE"/>
    <w:rsid w:val="00D52F5C"/>
    <w:rsid w:val="00D546FF"/>
    <w:rsid w:val="00D54CE9"/>
    <w:rsid w:val="00D5513F"/>
    <w:rsid w:val="00D5534A"/>
    <w:rsid w:val="00D5539C"/>
    <w:rsid w:val="00D558A9"/>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196D"/>
    <w:rsid w:val="00D91F2B"/>
    <w:rsid w:val="00D92982"/>
    <w:rsid w:val="00D93A32"/>
    <w:rsid w:val="00D93B55"/>
    <w:rsid w:val="00D93B70"/>
    <w:rsid w:val="00D9453C"/>
    <w:rsid w:val="00D95CEE"/>
    <w:rsid w:val="00D96FCE"/>
    <w:rsid w:val="00D971A4"/>
    <w:rsid w:val="00DA0D90"/>
    <w:rsid w:val="00DA18D1"/>
    <w:rsid w:val="00DA1B30"/>
    <w:rsid w:val="00DA2FA3"/>
    <w:rsid w:val="00DA305E"/>
    <w:rsid w:val="00DA3935"/>
    <w:rsid w:val="00DA3F78"/>
    <w:rsid w:val="00DA5417"/>
    <w:rsid w:val="00DA56E8"/>
    <w:rsid w:val="00DA5851"/>
    <w:rsid w:val="00DA75F8"/>
    <w:rsid w:val="00DA7D5F"/>
    <w:rsid w:val="00DB02E4"/>
    <w:rsid w:val="00DB0A9F"/>
    <w:rsid w:val="00DB0F06"/>
    <w:rsid w:val="00DB1CCD"/>
    <w:rsid w:val="00DB1F42"/>
    <w:rsid w:val="00DB2E80"/>
    <w:rsid w:val="00DB3185"/>
    <w:rsid w:val="00DB3650"/>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C43"/>
    <w:rsid w:val="00DE4D14"/>
    <w:rsid w:val="00DE4EFB"/>
    <w:rsid w:val="00DE5608"/>
    <w:rsid w:val="00DE58D0"/>
    <w:rsid w:val="00DE654F"/>
    <w:rsid w:val="00DE668C"/>
    <w:rsid w:val="00DF0343"/>
    <w:rsid w:val="00DF0B6E"/>
    <w:rsid w:val="00DF141F"/>
    <w:rsid w:val="00DF15E0"/>
    <w:rsid w:val="00DF2010"/>
    <w:rsid w:val="00DF37A0"/>
    <w:rsid w:val="00DF68DD"/>
    <w:rsid w:val="00DF6A40"/>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4CD9"/>
    <w:rsid w:val="00E15590"/>
    <w:rsid w:val="00E15715"/>
    <w:rsid w:val="00E162F6"/>
    <w:rsid w:val="00E166B6"/>
    <w:rsid w:val="00E16C1B"/>
    <w:rsid w:val="00E16DFF"/>
    <w:rsid w:val="00E17312"/>
    <w:rsid w:val="00E178DD"/>
    <w:rsid w:val="00E17FA2"/>
    <w:rsid w:val="00E20BFB"/>
    <w:rsid w:val="00E20E12"/>
    <w:rsid w:val="00E21504"/>
    <w:rsid w:val="00E21843"/>
    <w:rsid w:val="00E21AC1"/>
    <w:rsid w:val="00E21F11"/>
    <w:rsid w:val="00E22330"/>
    <w:rsid w:val="00E22364"/>
    <w:rsid w:val="00E25748"/>
    <w:rsid w:val="00E25D51"/>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35A1"/>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642"/>
    <w:rsid w:val="00E83AA9"/>
    <w:rsid w:val="00E83B3C"/>
    <w:rsid w:val="00E83F88"/>
    <w:rsid w:val="00E84535"/>
    <w:rsid w:val="00E84A37"/>
    <w:rsid w:val="00E84D2D"/>
    <w:rsid w:val="00E853D0"/>
    <w:rsid w:val="00E85928"/>
    <w:rsid w:val="00E85DB0"/>
    <w:rsid w:val="00E862F3"/>
    <w:rsid w:val="00E869A1"/>
    <w:rsid w:val="00E875F8"/>
    <w:rsid w:val="00E87822"/>
    <w:rsid w:val="00E90395"/>
    <w:rsid w:val="00E90E49"/>
    <w:rsid w:val="00E9127B"/>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93A"/>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53D4"/>
    <w:rsid w:val="00EB71EA"/>
    <w:rsid w:val="00EB7BFD"/>
    <w:rsid w:val="00EC08EA"/>
    <w:rsid w:val="00EC27C6"/>
    <w:rsid w:val="00EC29A7"/>
    <w:rsid w:val="00EC2F7B"/>
    <w:rsid w:val="00EC36BF"/>
    <w:rsid w:val="00EC4207"/>
    <w:rsid w:val="00EC42DF"/>
    <w:rsid w:val="00EC46AB"/>
    <w:rsid w:val="00EC5653"/>
    <w:rsid w:val="00EC616F"/>
    <w:rsid w:val="00EC71CE"/>
    <w:rsid w:val="00EC732A"/>
    <w:rsid w:val="00EC740B"/>
    <w:rsid w:val="00ED0393"/>
    <w:rsid w:val="00ED1006"/>
    <w:rsid w:val="00ED1895"/>
    <w:rsid w:val="00ED42B3"/>
    <w:rsid w:val="00ED4D1B"/>
    <w:rsid w:val="00ED5012"/>
    <w:rsid w:val="00ED51BF"/>
    <w:rsid w:val="00ED51DE"/>
    <w:rsid w:val="00ED5A72"/>
    <w:rsid w:val="00ED7454"/>
    <w:rsid w:val="00EE1464"/>
    <w:rsid w:val="00EE17D0"/>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07EC9"/>
    <w:rsid w:val="00F07FF5"/>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177"/>
    <w:rsid w:val="00F23200"/>
    <w:rsid w:val="00F2345B"/>
    <w:rsid w:val="00F236BD"/>
    <w:rsid w:val="00F2376F"/>
    <w:rsid w:val="00F2388F"/>
    <w:rsid w:val="00F243D8"/>
    <w:rsid w:val="00F25C10"/>
    <w:rsid w:val="00F2794A"/>
    <w:rsid w:val="00F30099"/>
    <w:rsid w:val="00F30450"/>
    <w:rsid w:val="00F30828"/>
    <w:rsid w:val="00F3112D"/>
    <w:rsid w:val="00F313D6"/>
    <w:rsid w:val="00F32D13"/>
    <w:rsid w:val="00F34567"/>
    <w:rsid w:val="00F345DC"/>
    <w:rsid w:val="00F3530A"/>
    <w:rsid w:val="00F373FF"/>
    <w:rsid w:val="00F400E4"/>
    <w:rsid w:val="00F40D97"/>
    <w:rsid w:val="00F40F0C"/>
    <w:rsid w:val="00F42E71"/>
    <w:rsid w:val="00F43835"/>
    <w:rsid w:val="00F4735F"/>
    <w:rsid w:val="00F4766C"/>
    <w:rsid w:val="00F47AC9"/>
    <w:rsid w:val="00F47D80"/>
    <w:rsid w:val="00F5003F"/>
    <w:rsid w:val="00F5015B"/>
    <w:rsid w:val="00F50173"/>
    <w:rsid w:val="00F5060E"/>
    <w:rsid w:val="00F507D1"/>
    <w:rsid w:val="00F508AC"/>
    <w:rsid w:val="00F50CED"/>
    <w:rsid w:val="00F519CE"/>
    <w:rsid w:val="00F51ADA"/>
    <w:rsid w:val="00F51BBB"/>
    <w:rsid w:val="00F51FDE"/>
    <w:rsid w:val="00F524E8"/>
    <w:rsid w:val="00F531D9"/>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291"/>
    <w:rsid w:val="00F74BB9"/>
    <w:rsid w:val="00F75496"/>
    <w:rsid w:val="00F75582"/>
    <w:rsid w:val="00F76EFA"/>
    <w:rsid w:val="00F774C7"/>
    <w:rsid w:val="00F777D3"/>
    <w:rsid w:val="00F77ED4"/>
    <w:rsid w:val="00F804BE"/>
    <w:rsid w:val="00F817CE"/>
    <w:rsid w:val="00F81D10"/>
    <w:rsid w:val="00F82F14"/>
    <w:rsid w:val="00F82FD6"/>
    <w:rsid w:val="00F82FDD"/>
    <w:rsid w:val="00F837CB"/>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3D9A"/>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4D82"/>
    <w:rsid w:val="00FA50EC"/>
    <w:rsid w:val="00FA6713"/>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80"/>
    <w:rsid w:val="00FB7DEA"/>
    <w:rsid w:val="00FC00AE"/>
    <w:rsid w:val="00FC0E49"/>
    <w:rsid w:val="00FC0F0B"/>
    <w:rsid w:val="00FC1EBC"/>
    <w:rsid w:val="00FC2C12"/>
    <w:rsid w:val="00FC5D10"/>
    <w:rsid w:val="00FC6636"/>
    <w:rsid w:val="00FC7429"/>
    <w:rsid w:val="00FD060E"/>
    <w:rsid w:val="00FD07F6"/>
    <w:rsid w:val="00FD0845"/>
    <w:rsid w:val="00FD0B9A"/>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13BA79C4"/>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0" w:name="toc 2"/>
    <w:lsdException w:unhideWhenUsed="0" w:uiPriority="0" w:name="toc 3"/>
    <w:lsdException w:unhideWhenUsed="0" w:uiPriority="0" w:name="toc 4"/>
    <w:lsdException w:unhideWhenUsed="0" w:uiPriority="0" w:name="toc 5"/>
    <w:lsdException w:qFormat="1" w:unhideWhenUsed="0" w:uiPriority="0" w:name="toc 6"/>
    <w:lsdException w:unhideWhenUsed="0" w:uiPriority="0" w:name="toc 7"/>
    <w:lsdException w:qFormat="1" w:unhideWhenUsed="0" w:uiPriority="0" w:name="toc 8"/>
    <w:lsdException w:qFormat="1" w:unhideWhenUsed="0" w:uiPriority="0" w:name="toc 9"/>
    <w:lsdException w:uiPriority="0" w:name="Normal Indent"/>
    <w:lsdException w:unhideWhenUsed="0" w:uiPriority="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99" w:semiHidden="0" w:name="annotation reference"/>
    <w:lsdException w:uiPriority="0" w:name="line number"/>
    <w:lsdException w:qFormat="1" w:unhideWhenUsed="0" w:uiPriority="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qFormat="1" w:unhideWhenUsed="0" w:uiPriority="0" w:semiHidden="0" w:name="List"/>
    <w:lsdException w:unhideWhenUsed="0" w:uiPriority="0" w:semiHidden="0" w:name="List Bullet"/>
    <w:lsdException w:qFormat="1"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jc w:val="both"/>
      <w:textAlignment w:val="baseline"/>
    </w:pPr>
    <w:rPr>
      <w:rFonts w:ascii="Arial" w:hAnsi="Arial" w:eastAsia="宋体" w:cs="Times New Roman"/>
      <w:lang w:val="en-GB" w:eastAsia="zh-CN" w:bidi="ar-SA"/>
    </w:rPr>
  </w:style>
  <w:style w:type="paragraph" w:styleId="2">
    <w:name w:val="heading 1"/>
    <w:next w:val="1"/>
    <w:link w:val="75"/>
    <w:qFormat/>
    <w:uiPriority w:val="0"/>
    <w:pPr>
      <w:keepNext/>
      <w:keepLines/>
      <w:numPr>
        <w:ilvl w:val="0"/>
        <w:numId w:val="1"/>
      </w:numPr>
      <w:pBdr>
        <w:top w:val="single" w:color="auto" w:sz="12" w:space="3"/>
      </w:pBdr>
      <w:overflowPunct w:val="0"/>
      <w:autoSpaceDE w:val="0"/>
      <w:autoSpaceDN w:val="0"/>
      <w:adjustRightInd w:val="0"/>
      <w:spacing w:before="240" w:after="180"/>
      <w:textAlignment w:val="baseline"/>
      <w:outlineLvl w:val="0"/>
    </w:pPr>
    <w:rPr>
      <w:rFonts w:ascii="Arial" w:hAnsi="Arial" w:eastAsia="宋体" w:cs="Times New Roman"/>
      <w:sz w:val="36"/>
      <w:szCs w:val="36"/>
      <w:lang w:val="en-GB" w:eastAsia="zh-CN" w:bidi="ar-SA"/>
    </w:rPr>
  </w:style>
  <w:style w:type="paragraph" w:styleId="3">
    <w:name w:val="heading 2"/>
    <w:basedOn w:val="2"/>
    <w:next w:val="1"/>
    <w:qFormat/>
    <w:uiPriority w:val="0"/>
    <w:pPr>
      <w:numPr>
        <w:ilvl w:val="1"/>
      </w:numPr>
      <w:pBdr>
        <w:top w:val="none" w:color="auto" w:sz="0" w:space="0"/>
      </w:pBdr>
      <w:tabs>
        <w:tab w:val="left" w:pos="576"/>
      </w:tabs>
      <w:spacing w:before="180"/>
      <w:outlineLvl w:val="1"/>
    </w:pPr>
    <w:rPr>
      <w:sz w:val="32"/>
      <w:szCs w:val="32"/>
    </w:rPr>
  </w:style>
  <w:style w:type="paragraph" w:styleId="4">
    <w:name w:val="heading 3"/>
    <w:basedOn w:val="3"/>
    <w:next w:val="1"/>
    <w:qFormat/>
    <w:uiPriority w:val="0"/>
    <w:pPr>
      <w:numPr>
        <w:ilvl w:val="2"/>
      </w:numPr>
      <w:tabs>
        <w:tab w:val="left" w:pos="720"/>
      </w:tabs>
      <w:spacing w:before="120"/>
      <w:outlineLvl w:val="2"/>
    </w:pPr>
    <w:rPr>
      <w:sz w:val="28"/>
      <w:szCs w:val="28"/>
    </w:rPr>
  </w:style>
  <w:style w:type="paragraph" w:styleId="5">
    <w:name w:val="heading 4"/>
    <w:basedOn w:val="4"/>
    <w:next w:val="1"/>
    <w:qFormat/>
    <w:uiPriority w:val="0"/>
    <w:pPr>
      <w:numPr>
        <w:ilvl w:val="3"/>
      </w:numPr>
      <w:tabs>
        <w:tab w:val="left" w:pos="864"/>
      </w:tabs>
      <w:outlineLvl w:val="3"/>
    </w:pPr>
    <w:rPr>
      <w:sz w:val="24"/>
      <w:szCs w:val="24"/>
    </w:rPr>
  </w:style>
  <w:style w:type="paragraph" w:styleId="6">
    <w:name w:val="heading 5"/>
    <w:basedOn w:val="5"/>
    <w:next w:val="1"/>
    <w:qFormat/>
    <w:uiPriority w:val="0"/>
    <w:pPr>
      <w:numPr>
        <w:ilvl w:val="4"/>
      </w:numPr>
      <w:tabs>
        <w:tab w:val="left" w:pos="1008"/>
      </w:tabs>
      <w:outlineLvl w:val="4"/>
    </w:pPr>
    <w:rPr>
      <w:sz w:val="22"/>
      <w:szCs w:val="22"/>
    </w:rPr>
  </w:style>
  <w:style w:type="paragraph" w:styleId="7">
    <w:name w:val="heading 6"/>
    <w:basedOn w:val="1"/>
    <w:next w:val="1"/>
    <w:qFormat/>
    <w:uiPriority w:val="0"/>
    <w:pPr>
      <w:keepNext/>
      <w:keepLines/>
      <w:numPr>
        <w:ilvl w:val="5"/>
        <w:numId w:val="1"/>
      </w:numPr>
      <w:spacing w:before="120"/>
      <w:outlineLvl w:val="5"/>
    </w:pPr>
    <w:rPr>
      <w:rFonts w:cs="Arial"/>
    </w:rPr>
  </w:style>
  <w:style w:type="paragraph" w:styleId="8">
    <w:name w:val="heading 7"/>
    <w:basedOn w:val="1"/>
    <w:next w:val="1"/>
    <w:qFormat/>
    <w:uiPriority w:val="0"/>
    <w:pPr>
      <w:keepNext/>
      <w:keepLines/>
      <w:numPr>
        <w:ilvl w:val="6"/>
        <w:numId w:val="1"/>
      </w:numPr>
      <w:spacing w:before="120"/>
      <w:outlineLvl w:val="6"/>
    </w:pPr>
    <w:rPr>
      <w:rFonts w:cs="Arial"/>
    </w:rPr>
  </w:style>
  <w:style w:type="paragraph" w:styleId="9">
    <w:name w:val="heading 8"/>
    <w:basedOn w:val="8"/>
    <w:next w:val="1"/>
    <w:qFormat/>
    <w:uiPriority w:val="0"/>
    <w:pPr>
      <w:numPr>
        <w:ilvl w:val="7"/>
      </w:numPr>
      <w:tabs>
        <w:tab w:val="left" w:pos="1440"/>
      </w:tabs>
      <w:outlineLvl w:val="7"/>
    </w:pPr>
  </w:style>
  <w:style w:type="paragraph" w:styleId="10">
    <w:name w:val="heading 9"/>
    <w:basedOn w:val="9"/>
    <w:next w:val="1"/>
    <w:qFormat/>
    <w:uiPriority w:val="0"/>
    <w:pPr>
      <w:numPr>
        <w:ilvl w:val="8"/>
      </w:numPr>
      <w:tabs>
        <w:tab w:val="left" w:pos="1584"/>
      </w:tabs>
      <w:outlineLvl w:val="8"/>
    </w:pPr>
  </w:style>
  <w:style w:type="character" w:default="1" w:styleId="44">
    <w:name w:val="Default Paragraph Font"/>
    <w:semiHidden/>
    <w:unhideWhenUsed/>
    <w:uiPriority w:val="1"/>
  </w:style>
  <w:style w:type="table" w:default="1" w:styleId="50">
    <w:name w:val="Normal Table"/>
    <w:semiHidden/>
    <w:unhideWhenUsed/>
    <w:qFormat/>
    <w:uiPriority w:val="99"/>
    <w:tblPr>
      <w:tblLayout w:type="fixed"/>
      <w:tblCellMar>
        <w:top w:w="0" w:type="dxa"/>
        <w:left w:w="108" w:type="dxa"/>
        <w:bottom w:w="0" w:type="dxa"/>
        <w:right w:w="108" w:type="dxa"/>
      </w:tblCellMar>
    </w:tblPr>
  </w:style>
  <w:style w:type="paragraph" w:styleId="11">
    <w:name w:val="List 3"/>
    <w:basedOn w:val="12"/>
    <w:uiPriority w:val="0"/>
    <w:pPr>
      <w:ind w:left="1135"/>
    </w:pPr>
  </w:style>
  <w:style w:type="paragraph" w:styleId="12">
    <w:name w:val="List 2"/>
    <w:basedOn w:val="13"/>
    <w:uiPriority w:val="0"/>
    <w:pPr>
      <w:ind w:left="851"/>
    </w:pPr>
  </w:style>
  <w:style w:type="paragraph" w:styleId="13">
    <w:name w:val="List"/>
    <w:basedOn w:val="1"/>
    <w:qFormat/>
    <w:uiPriority w:val="0"/>
    <w:pPr>
      <w:ind w:left="568" w:hanging="284"/>
    </w:pPr>
  </w:style>
  <w:style w:type="paragraph" w:styleId="14">
    <w:name w:val="annotation subject"/>
    <w:basedOn w:val="15"/>
    <w:next w:val="15"/>
    <w:semiHidden/>
    <w:qFormat/>
    <w:uiPriority w:val="0"/>
    <w:rPr>
      <w:b/>
      <w:bCs/>
    </w:rPr>
  </w:style>
  <w:style w:type="paragraph" w:styleId="15">
    <w:name w:val="annotation text"/>
    <w:basedOn w:val="1"/>
    <w:link w:val="119"/>
    <w:qFormat/>
    <w:uiPriority w:val="99"/>
  </w:style>
  <w:style w:type="paragraph" w:styleId="16">
    <w:name w:val="toc 7"/>
    <w:basedOn w:val="17"/>
    <w:next w:val="1"/>
    <w:semiHidden/>
    <w:uiPriority w:val="0"/>
    <w:pPr>
      <w:tabs>
        <w:tab w:val="right" w:pos="1701"/>
      </w:tabs>
      <w:ind w:left="2268" w:hanging="2268"/>
    </w:pPr>
  </w:style>
  <w:style w:type="paragraph" w:styleId="17">
    <w:name w:val="toc 6"/>
    <w:basedOn w:val="18"/>
    <w:next w:val="1"/>
    <w:semiHidden/>
    <w:qFormat/>
    <w:uiPriority w:val="0"/>
    <w:pPr>
      <w:tabs>
        <w:tab w:val="right" w:pos="1701"/>
      </w:tabs>
      <w:ind w:left="1985" w:hanging="1985"/>
    </w:pPr>
  </w:style>
  <w:style w:type="paragraph" w:styleId="18">
    <w:name w:val="toc 5"/>
    <w:basedOn w:val="19"/>
    <w:next w:val="1"/>
    <w:semiHidden/>
    <w:uiPriority w:val="0"/>
    <w:pPr>
      <w:tabs>
        <w:tab w:val="right" w:pos="1701"/>
      </w:tabs>
      <w:ind w:left="1701" w:hanging="1701"/>
    </w:pPr>
  </w:style>
  <w:style w:type="paragraph" w:styleId="19">
    <w:name w:val="toc 4"/>
    <w:basedOn w:val="20"/>
    <w:next w:val="1"/>
    <w:semiHidden/>
    <w:uiPriority w:val="0"/>
    <w:pPr>
      <w:tabs>
        <w:tab w:val="left" w:pos="1701"/>
      </w:tabs>
      <w:ind w:left="1418" w:hanging="1418"/>
    </w:pPr>
  </w:style>
  <w:style w:type="paragraph" w:styleId="20">
    <w:name w:val="toc 3"/>
    <w:basedOn w:val="21"/>
    <w:next w:val="1"/>
    <w:semiHidden/>
    <w:uiPriority w:val="0"/>
    <w:pPr>
      <w:tabs>
        <w:tab w:val="left" w:pos="1701"/>
      </w:tabs>
      <w:ind w:left="1134" w:hanging="1134"/>
    </w:pPr>
  </w:style>
  <w:style w:type="paragraph" w:styleId="21">
    <w:name w:val="toc 2"/>
    <w:basedOn w:val="22"/>
    <w:next w:val="1"/>
    <w:semiHidden/>
    <w:qFormat/>
    <w:uiPriority w:val="0"/>
    <w:pPr>
      <w:keepNext w:val="0"/>
      <w:tabs>
        <w:tab w:val="left" w:pos="1701"/>
      </w:tabs>
      <w:spacing w:before="0"/>
      <w:ind w:left="851" w:hanging="851"/>
    </w:pPr>
    <w:rPr>
      <w:szCs w:val="20"/>
    </w:rPr>
  </w:style>
  <w:style w:type="paragraph" w:styleId="22">
    <w:name w:val="toc 1"/>
    <w:next w:val="1"/>
    <w:qFormat/>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eastAsia="宋体" w:cs="Times New Roman"/>
      <w:b/>
      <w:szCs w:val="22"/>
      <w:lang w:val="en-US" w:eastAsia="zh-CN" w:bidi="ar-SA"/>
    </w:rPr>
  </w:style>
  <w:style w:type="paragraph" w:styleId="23">
    <w:name w:val="List Number 2"/>
    <w:basedOn w:val="24"/>
    <w:uiPriority w:val="0"/>
    <w:pPr>
      <w:ind w:left="851"/>
    </w:pPr>
  </w:style>
  <w:style w:type="paragraph" w:styleId="24">
    <w:name w:val="List Number"/>
    <w:basedOn w:val="13"/>
    <w:qFormat/>
    <w:uiPriority w:val="0"/>
  </w:style>
  <w:style w:type="paragraph" w:styleId="25">
    <w:name w:val="List Bullet 4"/>
    <w:basedOn w:val="26"/>
    <w:uiPriority w:val="0"/>
    <w:pPr>
      <w:numPr>
        <w:numId w:val="2"/>
      </w:numPr>
      <w:tabs>
        <w:tab w:val="left" w:pos="510"/>
        <w:tab w:val="left" w:pos="794"/>
        <w:tab w:val="left" w:pos="1077"/>
        <w:tab w:val="left" w:pos="1361"/>
      </w:tabs>
    </w:pPr>
  </w:style>
  <w:style w:type="paragraph" w:styleId="26">
    <w:name w:val="List Bullet 3"/>
    <w:basedOn w:val="27"/>
    <w:uiPriority w:val="0"/>
    <w:pPr>
      <w:numPr>
        <w:numId w:val="3"/>
      </w:numPr>
      <w:tabs>
        <w:tab w:val="left" w:pos="510"/>
        <w:tab w:val="left" w:pos="794"/>
        <w:tab w:val="left" w:pos="1077"/>
      </w:tabs>
    </w:pPr>
  </w:style>
  <w:style w:type="paragraph" w:styleId="27">
    <w:name w:val="List Bullet 2"/>
    <w:basedOn w:val="28"/>
    <w:qFormat/>
    <w:uiPriority w:val="0"/>
    <w:pPr>
      <w:numPr>
        <w:numId w:val="4"/>
      </w:numPr>
      <w:tabs>
        <w:tab w:val="left" w:pos="510"/>
        <w:tab w:val="left" w:pos="794"/>
      </w:tabs>
    </w:pPr>
  </w:style>
  <w:style w:type="paragraph" w:styleId="28">
    <w:name w:val="List Bullet"/>
    <w:basedOn w:val="29"/>
    <w:uiPriority w:val="0"/>
    <w:pPr>
      <w:numPr>
        <w:ilvl w:val="0"/>
        <w:numId w:val="5"/>
      </w:numPr>
    </w:pPr>
  </w:style>
  <w:style w:type="paragraph" w:styleId="29">
    <w:name w:val="Body Text"/>
    <w:basedOn w:val="1"/>
    <w:link w:val="69"/>
    <w:qFormat/>
    <w:uiPriority w:val="0"/>
  </w:style>
  <w:style w:type="paragraph" w:styleId="30">
    <w:name w:val="caption"/>
    <w:basedOn w:val="1"/>
    <w:next w:val="1"/>
    <w:qFormat/>
    <w:uiPriority w:val="0"/>
    <w:pPr>
      <w:spacing w:after="240"/>
      <w:jc w:val="center"/>
    </w:pPr>
    <w:rPr>
      <w:b/>
      <w:bCs/>
    </w:rPr>
  </w:style>
  <w:style w:type="paragraph" w:styleId="31">
    <w:name w:val="Document Map"/>
    <w:basedOn w:val="1"/>
    <w:semiHidden/>
    <w:qFormat/>
    <w:uiPriority w:val="0"/>
    <w:pPr>
      <w:shd w:val="clear" w:color="auto" w:fill="000080"/>
    </w:pPr>
    <w:rPr>
      <w:rFonts w:ascii="Tahoma" w:hAnsi="Tahoma" w:cs="Tahoma"/>
    </w:rPr>
  </w:style>
  <w:style w:type="paragraph" w:styleId="32">
    <w:name w:val="List Bullet 5"/>
    <w:basedOn w:val="25"/>
    <w:uiPriority w:val="0"/>
    <w:pPr>
      <w:numPr>
        <w:numId w:val="6"/>
      </w:numPr>
      <w:tabs>
        <w:tab w:val="left" w:pos="1644"/>
      </w:tabs>
    </w:pPr>
  </w:style>
  <w:style w:type="paragraph" w:styleId="33">
    <w:name w:val="toc 8"/>
    <w:basedOn w:val="22"/>
    <w:next w:val="1"/>
    <w:semiHidden/>
    <w:qFormat/>
    <w:uiPriority w:val="0"/>
    <w:pPr>
      <w:spacing w:before="180"/>
      <w:ind w:left="2693" w:hanging="2693"/>
    </w:pPr>
    <w:rPr>
      <w:b w:val="0"/>
      <w:bCs/>
    </w:rPr>
  </w:style>
  <w:style w:type="paragraph" w:styleId="34">
    <w:name w:val="Balloon Text"/>
    <w:basedOn w:val="1"/>
    <w:semiHidden/>
    <w:uiPriority w:val="0"/>
    <w:rPr>
      <w:rFonts w:ascii="Tahoma" w:hAnsi="Tahoma" w:cs="Tahoma"/>
      <w:sz w:val="16"/>
      <w:szCs w:val="16"/>
    </w:rPr>
  </w:style>
  <w:style w:type="paragraph" w:styleId="35">
    <w:name w:val="footer"/>
    <w:basedOn w:val="36"/>
    <w:link w:val="52"/>
    <w:qFormat/>
    <w:uiPriority w:val="99"/>
    <w:pPr>
      <w:jc w:val="center"/>
    </w:pPr>
    <w:rPr>
      <w:i/>
      <w:iCs/>
    </w:rPr>
  </w:style>
  <w:style w:type="paragraph" w:styleId="36">
    <w:name w:val="header"/>
    <w:link w:val="87"/>
    <w:qFormat/>
    <w:uiPriority w:val="99"/>
    <w:pPr>
      <w:widowControl w:val="0"/>
      <w:overflowPunct w:val="0"/>
      <w:autoSpaceDE w:val="0"/>
      <w:autoSpaceDN w:val="0"/>
      <w:adjustRightInd w:val="0"/>
      <w:textAlignment w:val="baseline"/>
    </w:pPr>
    <w:rPr>
      <w:rFonts w:ascii="Arial" w:hAnsi="Arial" w:eastAsia="宋体" w:cs="Times New Roman"/>
      <w:b/>
      <w:bCs/>
      <w:sz w:val="18"/>
      <w:szCs w:val="18"/>
      <w:lang w:val="en-US" w:eastAsia="zh-CN" w:bidi="ar-SA"/>
    </w:rPr>
  </w:style>
  <w:style w:type="paragraph" w:styleId="37">
    <w:name w:val="footnote text"/>
    <w:basedOn w:val="1"/>
    <w:semiHidden/>
    <w:uiPriority w:val="0"/>
    <w:pPr>
      <w:keepLines/>
      <w:spacing w:after="0"/>
      <w:ind w:left="454" w:hanging="454"/>
    </w:pPr>
    <w:rPr>
      <w:sz w:val="16"/>
      <w:szCs w:val="16"/>
    </w:rPr>
  </w:style>
  <w:style w:type="paragraph" w:styleId="38">
    <w:name w:val="List 5"/>
    <w:basedOn w:val="39"/>
    <w:uiPriority w:val="0"/>
    <w:pPr>
      <w:ind w:left="1702"/>
    </w:pPr>
  </w:style>
  <w:style w:type="paragraph" w:styleId="39">
    <w:name w:val="List 4"/>
    <w:basedOn w:val="11"/>
    <w:uiPriority w:val="0"/>
    <w:pPr>
      <w:ind w:left="1418"/>
    </w:pPr>
  </w:style>
  <w:style w:type="paragraph" w:styleId="40">
    <w:name w:val="table of figures"/>
    <w:basedOn w:val="1"/>
    <w:next w:val="1"/>
    <w:uiPriority w:val="99"/>
    <w:pPr>
      <w:ind w:left="1418" w:hanging="1418"/>
      <w:jc w:val="left"/>
    </w:pPr>
    <w:rPr>
      <w:b/>
    </w:rPr>
  </w:style>
  <w:style w:type="paragraph" w:styleId="41">
    <w:name w:val="toc 9"/>
    <w:basedOn w:val="33"/>
    <w:next w:val="1"/>
    <w:semiHidden/>
    <w:qFormat/>
    <w:uiPriority w:val="0"/>
    <w:pPr>
      <w:ind w:left="1418" w:hanging="1418"/>
    </w:pPr>
  </w:style>
  <w:style w:type="paragraph" w:styleId="42">
    <w:name w:val="index 1"/>
    <w:basedOn w:val="1"/>
    <w:next w:val="1"/>
    <w:semiHidden/>
    <w:qFormat/>
    <w:uiPriority w:val="0"/>
    <w:pPr>
      <w:keepLines/>
      <w:spacing w:after="0"/>
    </w:pPr>
  </w:style>
  <w:style w:type="paragraph" w:styleId="43">
    <w:name w:val="index 2"/>
    <w:basedOn w:val="42"/>
    <w:next w:val="1"/>
    <w:semiHidden/>
    <w:qFormat/>
    <w:uiPriority w:val="0"/>
    <w:pPr>
      <w:ind w:left="284"/>
    </w:pPr>
  </w:style>
  <w:style w:type="character" w:styleId="45">
    <w:name w:val="page number"/>
    <w:basedOn w:val="44"/>
    <w:semiHidden/>
    <w:qFormat/>
    <w:uiPriority w:val="0"/>
  </w:style>
  <w:style w:type="character" w:styleId="46">
    <w:name w:val="FollowedHyperlink"/>
    <w:semiHidden/>
    <w:qFormat/>
    <w:uiPriority w:val="0"/>
    <w:rPr>
      <w:color w:val="FF0000"/>
      <w:u w:val="single"/>
    </w:rPr>
  </w:style>
  <w:style w:type="character" w:styleId="47">
    <w:name w:val="Hyperlink"/>
    <w:qFormat/>
    <w:uiPriority w:val="99"/>
    <w:rPr>
      <w:color w:val="0000FF"/>
      <w:u w:val="single"/>
      <w:lang w:val="en-GB"/>
    </w:rPr>
  </w:style>
  <w:style w:type="character" w:styleId="48">
    <w:name w:val="annotation reference"/>
    <w:qFormat/>
    <w:uiPriority w:val="99"/>
    <w:rPr>
      <w:sz w:val="16"/>
      <w:szCs w:val="16"/>
    </w:rPr>
  </w:style>
  <w:style w:type="character" w:styleId="49">
    <w:name w:val="footnote reference"/>
    <w:semiHidden/>
    <w:qFormat/>
    <w:uiPriority w:val="0"/>
    <w:rPr>
      <w:b/>
      <w:bCs/>
      <w:position w:val="6"/>
      <w:sz w:val="16"/>
      <w:szCs w:val="16"/>
    </w:rPr>
  </w:style>
  <w:style w:type="table" w:styleId="51">
    <w:name w:val="Table Grid"/>
    <w:basedOn w:val="5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52">
    <w:name w:val="Footer Char"/>
    <w:link w:val="35"/>
    <w:qFormat/>
    <w:locked/>
    <w:uiPriority w:val="99"/>
    <w:rPr>
      <w:rFonts w:ascii="Arial" w:hAnsi="Arial" w:cs="Arial"/>
      <w:b/>
      <w:bCs/>
      <w:i/>
      <w:iCs/>
      <w:sz w:val="18"/>
      <w:szCs w:val="18"/>
      <w:lang w:val="en-US" w:eastAsia="zh-CN"/>
    </w:rPr>
  </w:style>
  <w:style w:type="character" w:customStyle="1" w:styleId="53">
    <w:name w:val="TH Char"/>
    <w:link w:val="54"/>
    <w:qFormat/>
    <w:uiPriority w:val="0"/>
    <w:rPr>
      <w:rFonts w:ascii="Arial" w:hAnsi="Arial"/>
      <w:b/>
      <w:lang w:val="en-GB" w:eastAsia="en-US"/>
    </w:rPr>
  </w:style>
  <w:style w:type="paragraph" w:customStyle="1" w:styleId="54">
    <w:name w:val="TH"/>
    <w:basedOn w:val="1"/>
    <w:link w:val="53"/>
    <w:qFormat/>
    <w:uiPriority w:val="0"/>
    <w:pPr>
      <w:keepNext/>
      <w:keepLines/>
      <w:spacing w:before="60" w:after="180"/>
      <w:jc w:val="center"/>
    </w:pPr>
    <w:rPr>
      <w:b/>
      <w:lang w:eastAsia="en-US"/>
    </w:rPr>
  </w:style>
  <w:style w:type="character" w:customStyle="1" w:styleId="55">
    <w:name w:val="B3 Char2"/>
    <w:link w:val="56"/>
    <w:qFormat/>
    <w:uiPriority w:val="0"/>
    <w:rPr>
      <w:rFonts w:ascii="Arial" w:hAnsi="Arial"/>
      <w:lang w:val="en-GB" w:eastAsia="en-US"/>
    </w:rPr>
  </w:style>
  <w:style w:type="paragraph" w:customStyle="1" w:styleId="56">
    <w:name w:val="B3"/>
    <w:basedOn w:val="11"/>
    <w:link w:val="55"/>
    <w:qFormat/>
    <w:uiPriority w:val="0"/>
    <w:pPr>
      <w:spacing w:after="180"/>
      <w:jc w:val="left"/>
    </w:pPr>
    <w:rPr>
      <w:lang w:eastAsia="en-US"/>
    </w:rPr>
  </w:style>
  <w:style w:type="character" w:customStyle="1" w:styleId="57">
    <w:name w:val="PL Char"/>
    <w:link w:val="58"/>
    <w:qFormat/>
    <w:uiPriority w:val="0"/>
    <w:rPr>
      <w:rFonts w:ascii="Courier New" w:hAnsi="Courier New" w:eastAsia="Times New Roman"/>
      <w:sz w:val="16"/>
      <w:lang w:val="en-US" w:eastAsia="zh-CN" w:bidi="ar-SA"/>
    </w:rPr>
  </w:style>
  <w:style w:type="paragraph" w:customStyle="1" w:styleId="58">
    <w:name w:val="PL"/>
    <w:link w:val="5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US" w:eastAsia="zh-CN" w:bidi="ar-SA"/>
    </w:rPr>
  </w:style>
  <w:style w:type="character" w:customStyle="1" w:styleId="59">
    <w:name w:val="首标题"/>
    <w:qFormat/>
    <w:uiPriority w:val="99"/>
    <w:rPr>
      <w:rFonts w:ascii="Arial" w:hAnsi="Arial" w:cs="Times New Roman"/>
      <w:sz w:val="24"/>
    </w:rPr>
  </w:style>
  <w:style w:type="character" w:customStyle="1" w:styleId="60">
    <w:name w:val="B2 Char"/>
    <w:link w:val="61"/>
    <w:qFormat/>
    <w:uiPriority w:val="0"/>
    <w:rPr>
      <w:rFonts w:ascii="Arial" w:hAnsi="Arial"/>
      <w:lang w:val="en-GB" w:eastAsia="en-US"/>
    </w:rPr>
  </w:style>
  <w:style w:type="paragraph" w:customStyle="1" w:styleId="61">
    <w:name w:val="B2"/>
    <w:basedOn w:val="12"/>
    <w:link w:val="60"/>
    <w:qFormat/>
    <w:uiPriority w:val="0"/>
    <w:pPr>
      <w:spacing w:after="180"/>
      <w:jc w:val="left"/>
    </w:pPr>
    <w:rPr>
      <w:lang w:eastAsia="en-US"/>
    </w:rPr>
  </w:style>
  <w:style w:type="character" w:customStyle="1" w:styleId="62">
    <w:name w:val="TAL Car"/>
    <w:link w:val="63"/>
    <w:qFormat/>
    <w:uiPriority w:val="0"/>
    <w:rPr>
      <w:rFonts w:ascii="Arial" w:hAnsi="Arial"/>
      <w:sz w:val="18"/>
      <w:lang w:val="en-GB" w:eastAsia="en-US"/>
    </w:rPr>
  </w:style>
  <w:style w:type="paragraph" w:customStyle="1" w:styleId="63">
    <w:name w:val="TAL"/>
    <w:basedOn w:val="1"/>
    <w:link w:val="62"/>
    <w:qFormat/>
    <w:uiPriority w:val="0"/>
    <w:pPr>
      <w:keepNext/>
      <w:keepLines/>
      <w:spacing w:after="0"/>
      <w:jc w:val="left"/>
    </w:pPr>
    <w:rPr>
      <w:sz w:val="18"/>
      <w:lang w:eastAsia="en-US"/>
    </w:rPr>
  </w:style>
  <w:style w:type="character" w:customStyle="1" w:styleId="64">
    <w:name w:val="Doc-title Char"/>
    <w:link w:val="65"/>
    <w:qFormat/>
    <w:locked/>
    <w:uiPriority w:val="0"/>
    <w:rPr>
      <w:rFonts w:ascii="Arial" w:hAnsi="Arial" w:eastAsia="MS Mincho" w:cs="Arial"/>
      <w:szCs w:val="24"/>
      <w:lang w:val="en-GB" w:eastAsia="en-GB"/>
    </w:rPr>
  </w:style>
  <w:style w:type="paragraph" w:customStyle="1" w:styleId="65">
    <w:name w:val="Doc-title"/>
    <w:basedOn w:val="1"/>
    <w:next w:val="66"/>
    <w:link w:val="64"/>
    <w:qFormat/>
    <w:uiPriority w:val="0"/>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66">
    <w:name w:val="Doc-text2"/>
    <w:basedOn w:val="1"/>
    <w:link w:val="79"/>
    <w:qFormat/>
    <w:uiPriority w:val="0"/>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67">
    <w:name w:val="st"/>
    <w:qFormat/>
    <w:uiPriority w:val="0"/>
  </w:style>
  <w:style w:type="character" w:customStyle="1" w:styleId="68">
    <w:name w:val="B1 Char1"/>
    <w:qFormat/>
    <w:uiPriority w:val="0"/>
    <w:rPr>
      <w:rFonts w:eastAsia="Times New Roman"/>
    </w:rPr>
  </w:style>
  <w:style w:type="character" w:customStyle="1" w:styleId="69">
    <w:name w:val="Body Text Char"/>
    <w:link w:val="29"/>
    <w:qFormat/>
    <w:uiPriority w:val="0"/>
    <w:rPr>
      <w:rFonts w:ascii="Arial" w:hAnsi="Arial"/>
      <w:lang w:val="en-GB"/>
    </w:rPr>
  </w:style>
  <w:style w:type="character" w:customStyle="1" w:styleId="70">
    <w:name w:val="Char Char7"/>
    <w:qFormat/>
    <w:uiPriority w:val="0"/>
    <w:rPr>
      <w:rFonts w:ascii="Arial" w:hAnsi="Arial" w:eastAsia="MS Mincho" w:cs="Arial"/>
      <w:b/>
      <w:bCs/>
      <w:iCs/>
      <w:sz w:val="28"/>
      <w:szCs w:val="28"/>
      <w:lang w:val="en-GB" w:eastAsia="en-GB" w:bidi="ar-SA"/>
    </w:rPr>
  </w:style>
  <w:style w:type="character" w:customStyle="1" w:styleId="71">
    <w:name w:val="B1 Char"/>
    <w:link w:val="72"/>
    <w:qFormat/>
    <w:uiPriority w:val="0"/>
    <w:rPr>
      <w:rFonts w:ascii="Arial" w:hAnsi="Arial"/>
      <w:lang w:val="en-GB" w:eastAsia="en-US"/>
    </w:rPr>
  </w:style>
  <w:style w:type="paragraph" w:customStyle="1" w:styleId="72">
    <w:name w:val="B1"/>
    <w:basedOn w:val="13"/>
    <w:link w:val="71"/>
    <w:qFormat/>
    <w:uiPriority w:val="0"/>
    <w:pPr>
      <w:spacing w:after="180"/>
      <w:jc w:val="left"/>
    </w:pPr>
    <w:rPr>
      <w:lang w:eastAsia="en-US"/>
    </w:rPr>
  </w:style>
  <w:style w:type="character" w:customStyle="1" w:styleId="73">
    <w:name w:val="TF Char"/>
    <w:link w:val="74"/>
    <w:qFormat/>
    <w:uiPriority w:val="0"/>
    <w:rPr>
      <w:rFonts w:ascii="Arial" w:hAnsi="Arial"/>
      <w:b/>
      <w:lang w:val="en-GB" w:eastAsia="en-US"/>
    </w:rPr>
  </w:style>
  <w:style w:type="paragraph" w:customStyle="1" w:styleId="74">
    <w:name w:val="TF"/>
    <w:basedOn w:val="54"/>
    <w:link w:val="73"/>
    <w:qFormat/>
    <w:uiPriority w:val="0"/>
    <w:pPr>
      <w:keepNext w:val="0"/>
      <w:spacing w:before="0" w:after="240"/>
    </w:pPr>
  </w:style>
  <w:style w:type="character" w:customStyle="1" w:styleId="75">
    <w:name w:val="Heading 1 Char"/>
    <w:link w:val="2"/>
    <w:qFormat/>
    <w:uiPriority w:val="0"/>
    <w:rPr>
      <w:rFonts w:ascii="Arial" w:hAnsi="Arial"/>
      <w:sz w:val="36"/>
      <w:szCs w:val="36"/>
      <w:lang w:val="en-GB"/>
    </w:rPr>
  </w:style>
  <w:style w:type="character" w:customStyle="1" w:styleId="76">
    <w:name w:val="B4 Char"/>
    <w:link w:val="77"/>
    <w:qFormat/>
    <w:uiPriority w:val="0"/>
    <w:rPr>
      <w:rFonts w:ascii="Arial" w:hAnsi="Arial"/>
      <w:lang w:val="en-GB" w:eastAsia="en-US"/>
    </w:rPr>
  </w:style>
  <w:style w:type="paragraph" w:customStyle="1" w:styleId="77">
    <w:name w:val="B4"/>
    <w:basedOn w:val="39"/>
    <w:link w:val="76"/>
    <w:qFormat/>
    <w:uiPriority w:val="0"/>
    <w:pPr>
      <w:spacing w:after="180"/>
      <w:jc w:val="left"/>
    </w:pPr>
    <w:rPr>
      <w:lang w:eastAsia="en-US"/>
    </w:rPr>
  </w:style>
  <w:style w:type="character" w:customStyle="1" w:styleId="78">
    <w:name w:val="ZGSM"/>
    <w:uiPriority w:val="0"/>
  </w:style>
  <w:style w:type="character" w:customStyle="1" w:styleId="79">
    <w:name w:val="Doc-text2 Char"/>
    <w:link w:val="66"/>
    <w:qFormat/>
    <w:uiPriority w:val="0"/>
    <w:rPr>
      <w:rFonts w:ascii="Arial" w:hAnsi="Arial" w:eastAsia="MS Mincho"/>
      <w:szCs w:val="24"/>
      <w:lang w:val="en-GB" w:eastAsia="en-GB"/>
    </w:rPr>
  </w:style>
  <w:style w:type="character" w:customStyle="1" w:styleId="80">
    <w:name w:val="EmailDiscussion Char"/>
    <w:link w:val="81"/>
    <w:qFormat/>
    <w:uiPriority w:val="0"/>
    <w:rPr>
      <w:rFonts w:ascii="Arial" w:hAnsi="Arial" w:eastAsia="MS Mincho"/>
      <w:b/>
      <w:szCs w:val="24"/>
      <w:lang w:val="en-GB" w:eastAsia="en-GB"/>
    </w:rPr>
  </w:style>
  <w:style w:type="paragraph" w:customStyle="1" w:styleId="81">
    <w:name w:val="EmailDiscussion"/>
    <w:basedOn w:val="1"/>
    <w:next w:val="66"/>
    <w:link w:val="80"/>
    <w:qFormat/>
    <w:uiPriority w:val="0"/>
    <w:pPr>
      <w:numPr>
        <w:ilvl w:val="0"/>
        <w:numId w:val="7"/>
      </w:numPr>
      <w:overflowPunct/>
      <w:autoSpaceDE/>
      <w:autoSpaceDN/>
      <w:adjustRightInd/>
      <w:spacing w:before="40" w:after="0"/>
      <w:jc w:val="left"/>
      <w:textAlignment w:val="auto"/>
    </w:pPr>
    <w:rPr>
      <w:rFonts w:eastAsia="MS Mincho"/>
      <w:b/>
      <w:szCs w:val="24"/>
      <w:lang w:eastAsia="en-GB"/>
    </w:rPr>
  </w:style>
  <w:style w:type="character" w:customStyle="1" w:styleId="82">
    <w:name w:val="B5 Char"/>
    <w:link w:val="83"/>
    <w:qFormat/>
    <w:uiPriority w:val="0"/>
    <w:rPr>
      <w:rFonts w:ascii="Arial" w:hAnsi="Arial"/>
      <w:lang w:val="en-GB" w:eastAsia="en-US"/>
    </w:rPr>
  </w:style>
  <w:style w:type="paragraph" w:customStyle="1" w:styleId="83">
    <w:name w:val="B5"/>
    <w:basedOn w:val="38"/>
    <w:link w:val="82"/>
    <w:qFormat/>
    <w:uiPriority w:val="0"/>
    <w:pPr>
      <w:spacing w:after="180"/>
      <w:jc w:val="left"/>
    </w:pPr>
    <w:rPr>
      <w:lang w:eastAsia="en-US"/>
    </w:rPr>
  </w:style>
  <w:style w:type="character" w:customStyle="1" w:styleId="84">
    <w:name w:val="TAH Car"/>
    <w:link w:val="85"/>
    <w:qFormat/>
    <w:locked/>
    <w:uiPriority w:val="0"/>
    <w:rPr>
      <w:rFonts w:ascii="Arial" w:hAnsi="Arial"/>
      <w:b/>
      <w:sz w:val="18"/>
      <w:lang w:val="en-GB" w:eastAsia="en-US"/>
    </w:rPr>
  </w:style>
  <w:style w:type="paragraph" w:customStyle="1" w:styleId="85">
    <w:name w:val="TAH"/>
    <w:basedOn w:val="86"/>
    <w:link w:val="84"/>
    <w:qFormat/>
    <w:uiPriority w:val="0"/>
    <w:rPr>
      <w:b/>
    </w:rPr>
  </w:style>
  <w:style w:type="paragraph" w:customStyle="1" w:styleId="86">
    <w:name w:val="TAC"/>
    <w:basedOn w:val="63"/>
    <w:link w:val="123"/>
    <w:qFormat/>
    <w:uiPriority w:val="0"/>
    <w:pPr>
      <w:jc w:val="center"/>
    </w:pPr>
  </w:style>
  <w:style w:type="character" w:customStyle="1" w:styleId="87">
    <w:name w:val="Header Char"/>
    <w:link w:val="36"/>
    <w:qFormat/>
    <w:locked/>
    <w:uiPriority w:val="99"/>
    <w:rPr>
      <w:rFonts w:ascii="Arial" w:hAnsi="Arial"/>
      <w:b/>
      <w:bCs/>
      <w:sz w:val="18"/>
      <w:szCs w:val="18"/>
      <w:lang w:val="en-US" w:eastAsia="zh-CN" w:bidi="ar-SA"/>
    </w:rPr>
  </w:style>
  <w:style w:type="character" w:customStyle="1" w:styleId="88">
    <w:name w:val="CR Cover Page Zchn"/>
    <w:link w:val="89"/>
    <w:qFormat/>
    <w:uiPriority w:val="0"/>
    <w:rPr>
      <w:rFonts w:ascii="Arial" w:hAnsi="Arial"/>
      <w:lang w:val="en-GB" w:eastAsia="en-US"/>
    </w:rPr>
  </w:style>
  <w:style w:type="paragraph" w:customStyle="1" w:styleId="89">
    <w:name w:val="CR Cover Page"/>
    <w:link w:val="88"/>
    <w:qFormat/>
    <w:uiPriority w:val="0"/>
    <w:pPr>
      <w:spacing w:after="120"/>
    </w:pPr>
    <w:rPr>
      <w:rFonts w:ascii="Arial" w:hAnsi="Arial" w:eastAsia="宋体" w:cs="Times New Roman"/>
      <w:lang w:val="en-GB" w:eastAsia="en-US" w:bidi="ar-SA"/>
    </w:rPr>
  </w:style>
  <w:style w:type="character" w:customStyle="1" w:styleId="90">
    <w:name w:val="NO Char"/>
    <w:link w:val="91"/>
    <w:qFormat/>
    <w:uiPriority w:val="0"/>
    <w:rPr>
      <w:rFonts w:ascii="Times New Roman" w:hAnsi="Times New Roman" w:eastAsia="Times New Roman"/>
    </w:rPr>
  </w:style>
  <w:style w:type="paragraph" w:customStyle="1" w:styleId="91">
    <w:name w:val="NO"/>
    <w:basedOn w:val="1"/>
    <w:link w:val="90"/>
    <w:qFormat/>
    <w:uiPriority w:val="0"/>
    <w:pPr>
      <w:keepLines/>
      <w:spacing w:after="180"/>
      <w:ind w:left="1135" w:hanging="851"/>
      <w:jc w:val="left"/>
    </w:pPr>
    <w:rPr>
      <w:rFonts w:ascii="Times New Roman" w:hAnsi="Times New Roman" w:eastAsia="Times New Roman"/>
    </w:rPr>
  </w:style>
  <w:style w:type="character" w:customStyle="1" w:styleId="92">
    <w:name w:val="正文文本 字符"/>
    <w:qFormat/>
    <w:uiPriority w:val="0"/>
    <w:rPr>
      <w:rFonts w:ascii="Arial" w:hAnsi="Arial"/>
      <w:lang w:val="en-GB"/>
    </w:rPr>
  </w:style>
  <w:style w:type="paragraph" w:customStyle="1" w:styleId="93">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94">
    <w:name w:val="Reference"/>
    <w:basedOn w:val="1"/>
    <w:qFormat/>
    <w:uiPriority w:val="0"/>
  </w:style>
  <w:style w:type="paragraph" w:customStyle="1" w:styleId="95">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US" w:eastAsia="en-US" w:bidi="ar-SA"/>
    </w:rPr>
  </w:style>
  <w:style w:type="paragraph" w:customStyle="1" w:styleId="96">
    <w:name w:val="TAN"/>
    <w:basedOn w:val="63"/>
    <w:qFormat/>
    <w:uiPriority w:val="0"/>
    <w:pPr>
      <w:ind w:left="851" w:hanging="851"/>
    </w:pPr>
  </w:style>
  <w:style w:type="paragraph" w:customStyle="1" w:styleId="97">
    <w:name w:val="ZTD"/>
    <w:basedOn w:val="98"/>
    <w:qFormat/>
    <w:uiPriority w:val="0"/>
    <w:pPr>
      <w:framePr w:hRule="auto" w:y="852"/>
    </w:pPr>
    <w:rPr>
      <w:i w:val="0"/>
      <w:sz w:val="40"/>
    </w:rPr>
  </w:style>
  <w:style w:type="paragraph" w:customStyle="1" w:styleId="98">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US" w:eastAsia="en-US" w:bidi="ar-SA"/>
    </w:rPr>
  </w:style>
  <w:style w:type="paragraph" w:customStyle="1" w:styleId="99">
    <w:name w:val="ZU"/>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100">
    <w:name w:val="ZV"/>
    <w:basedOn w:val="99"/>
    <w:uiPriority w:val="0"/>
    <w:pPr>
      <w:framePr w:y="16161"/>
    </w:pPr>
  </w:style>
  <w:style w:type="paragraph" w:customStyle="1" w:styleId="101">
    <w:name w:val="EX"/>
    <w:basedOn w:val="1"/>
    <w:uiPriority w:val="0"/>
    <w:pPr>
      <w:keepLines/>
      <w:spacing w:after="180"/>
      <w:ind w:left="1702" w:hanging="1418"/>
      <w:jc w:val="left"/>
    </w:pPr>
    <w:rPr>
      <w:lang w:eastAsia="en-US"/>
    </w:rPr>
  </w:style>
  <w:style w:type="paragraph" w:customStyle="1" w:styleId="102">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US" w:eastAsia="en-US" w:bidi="ar-SA"/>
    </w:rPr>
  </w:style>
  <w:style w:type="paragraph" w:customStyle="1" w:styleId="103">
    <w:name w:val="3GPP_Header"/>
    <w:basedOn w:val="1"/>
    <w:uiPriority w:val="0"/>
    <w:pPr>
      <w:tabs>
        <w:tab w:val="left" w:pos="1701"/>
        <w:tab w:val="right" w:pos="9639"/>
      </w:tabs>
      <w:spacing w:after="240"/>
    </w:pPr>
    <w:rPr>
      <w:b/>
      <w:sz w:val="24"/>
    </w:rPr>
  </w:style>
  <w:style w:type="paragraph" w:styleId="104">
    <w:name w:val="List Paragraph"/>
    <w:basedOn w:val="1"/>
    <w:link w:val="121"/>
    <w:qFormat/>
    <w:uiPriority w:val="34"/>
    <w:pPr>
      <w:ind w:left="720"/>
      <w:contextualSpacing/>
    </w:pPr>
  </w:style>
  <w:style w:type="paragraph" w:customStyle="1" w:styleId="105">
    <w:name w:val="EW"/>
    <w:basedOn w:val="101"/>
    <w:uiPriority w:val="0"/>
    <w:pPr>
      <w:spacing w:after="0"/>
    </w:pPr>
  </w:style>
  <w:style w:type="paragraph" w:customStyle="1" w:styleId="106">
    <w:name w:val="EQ"/>
    <w:basedOn w:val="1"/>
    <w:next w:val="1"/>
    <w:uiPriority w:val="0"/>
    <w:pPr>
      <w:keepLines/>
      <w:tabs>
        <w:tab w:val="center" w:pos="4536"/>
        <w:tab w:val="right" w:pos="9072"/>
      </w:tabs>
      <w:spacing w:after="180"/>
      <w:jc w:val="left"/>
    </w:pPr>
    <w:rPr>
      <w:lang w:val="en-US" w:eastAsia="en-US"/>
    </w:rPr>
  </w:style>
  <w:style w:type="paragraph" w:customStyle="1" w:styleId="107">
    <w:name w:val="Figure"/>
    <w:basedOn w:val="1"/>
    <w:next w:val="30"/>
    <w:uiPriority w:val="0"/>
    <w:pPr>
      <w:keepNext/>
      <w:keepLines/>
      <w:spacing w:before="180"/>
      <w:jc w:val="center"/>
    </w:pPr>
  </w:style>
  <w:style w:type="paragraph" w:customStyle="1" w:styleId="108">
    <w:name w:val="FP"/>
    <w:basedOn w:val="1"/>
    <w:qFormat/>
    <w:uiPriority w:val="0"/>
    <w:pPr>
      <w:spacing w:after="0"/>
      <w:jc w:val="left"/>
    </w:pPr>
    <w:rPr>
      <w:lang w:eastAsia="en-US"/>
    </w:rPr>
  </w:style>
  <w:style w:type="paragraph" w:customStyle="1" w:styleId="109">
    <w:name w:val="Proposal"/>
    <w:basedOn w:val="1"/>
    <w:qFormat/>
    <w:uiPriority w:val="0"/>
    <w:pPr>
      <w:tabs>
        <w:tab w:val="left" w:pos="1701"/>
      </w:tabs>
    </w:pPr>
    <w:rPr>
      <w:b/>
      <w:bCs/>
    </w:rPr>
  </w:style>
  <w:style w:type="paragraph" w:customStyle="1" w:styleId="110">
    <w:name w:val="Editor's Note"/>
    <w:basedOn w:val="1"/>
    <w:link w:val="124"/>
    <w:qFormat/>
    <w:uiPriority w:val="0"/>
    <w:pPr>
      <w:keepLines/>
      <w:spacing w:after="180"/>
      <w:ind w:left="1135" w:hanging="851"/>
      <w:jc w:val="left"/>
    </w:pPr>
    <w:rPr>
      <w:color w:val="FF0000"/>
      <w:lang w:eastAsia="en-US"/>
    </w:rPr>
  </w:style>
  <w:style w:type="paragraph" w:customStyle="1" w:styleId="111">
    <w:name w:val="Observation"/>
    <w:basedOn w:val="109"/>
    <w:qFormat/>
    <w:uiPriority w:val="0"/>
    <w:pPr>
      <w:numPr>
        <w:ilvl w:val="0"/>
        <w:numId w:val="8"/>
      </w:numPr>
      <w:tabs>
        <w:tab w:val="left" w:pos="1304"/>
      </w:tabs>
    </w:pPr>
  </w:style>
  <w:style w:type="paragraph" w:customStyle="1" w:styleId="112">
    <w:name w:val="EmailDiscussion2"/>
    <w:basedOn w:val="66"/>
    <w:qFormat/>
    <w:uiPriority w:val="99"/>
  </w:style>
  <w:style w:type="paragraph" w:customStyle="1" w:styleId="113">
    <w:name w:val="TAR"/>
    <w:basedOn w:val="63"/>
    <w:uiPriority w:val="0"/>
    <w:pPr>
      <w:jc w:val="right"/>
    </w:pPr>
  </w:style>
  <w:style w:type="paragraph" w:customStyle="1" w:styleId="114">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en-US" w:bidi="ar-SA"/>
    </w:rPr>
  </w:style>
  <w:style w:type="paragraph" w:customStyle="1" w:styleId="115">
    <w:name w:val="TT"/>
    <w:basedOn w:val="2"/>
    <w:next w:val="1"/>
    <w:uiPriority w:val="0"/>
    <w:pPr>
      <w:numPr>
        <w:numId w:val="0"/>
      </w:numPr>
      <w:ind w:left="1134" w:hanging="1134"/>
      <w:outlineLvl w:val="9"/>
    </w:pPr>
    <w:rPr>
      <w:szCs w:val="20"/>
      <w:lang w:eastAsia="en-US"/>
    </w:rPr>
  </w:style>
  <w:style w:type="paragraph" w:customStyle="1" w:styleId="116">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US" w:eastAsia="en-US" w:bidi="ar-SA"/>
    </w:rPr>
  </w:style>
  <w:style w:type="paragraph" w:customStyle="1" w:styleId="117">
    <w:name w:val="text intend 2"/>
    <w:basedOn w:val="1"/>
    <w:uiPriority w:val="0"/>
    <w:pPr>
      <w:numPr>
        <w:ilvl w:val="0"/>
        <w:numId w:val="9"/>
      </w:numPr>
    </w:pPr>
    <w:rPr>
      <w:rFonts w:ascii="Times New Roman" w:hAnsi="Times New Roman" w:eastAsia="MS Mincho"/>
      <w:sz w:val="24"/>
      <w:lang w:val="en-US" w:eastAsia="en-GB"/>
    </w:rPr>
  </w:style>
  <w:style w:type="paragraph" w:customStyle="1" w:styleId="118">
    <w:name w:val="Comment Subject1"/>
    <w:basedOn w:val="15"/>
    <w:next w:val="15"/>
    <w:semiHidden/>
    <w:uiPriority w:val="0"/>
    <w:pPr>
      <w:numPr>
        <w:ilvl w:val="0"/>
        <w:numId w:val="10"/>
      </w:numPr>
      <w:tabs>
        <w:tab w:val="clear" w:pos="851"/>
      </w:tabs>
      <w:overflowPunct/>
      <w:autoSpaceDE/>
      <w:autoSpaceDN/>
      <w:adjustRightInd/>
      <w:spacing w:after="180"/>
      <w:ind w:left="0" w:firstLine="0"/>
      <w:jc w:val="left"/>
      <w:textAlignment w:val="auto"/>
    </w:pPr>
    <w:rPr>
      <w:rFonts w:ascii="Times New Roman" w:hAnsi="Times New Roman" w:eastAsia="MS Mincho"/>
      <w:b/>
      <w:bCs/>
      <w:lang w:eastAsia="en-US"/>
    </w:rPr>
  </w:style>
  <w:style w:type="character" w:customStyle="1" w:styleId="119">
    <w:name w:val="Comment Text Char"/>
    <w:link w:val="15"/>
    <w:qFormat/>
    <w:uiPriority w:val="99"/>
    <w:rPr>
      <w:rFonts w:ascii="Arial" w:hAnsi="Arial"/>
      <w:lang w:val="en-GB"/>
    </w:rPr>
  </w:style>
  <w:style w:type="paragraph" w:customStyle="1" w:styleId="120">
    <w:name w:val="text intend 1"/>
    <w:basedOn w:val="1"/>
    <w:qFormat/>
    <w:uiPriority w:val="0"/>
    <w:pPr>
      <w:numPr>
        <w:ilvl w:val="0"/>
        <w:numId w:val="11"/>
      </w:numPr>
      <w:overflowPunct/>
      <w:autoSpaceDE/>
      <w:autoSpaceDN/>
      <w:adjustRightInd/>
      <w:textAlignment w:val="auto"/>
    </w:pPr>
    <w:rPr>
      <w:rFonts w:ascii="MS PGothic" w:hAnsi="MS PGothic" w:eastAsia="MS PGothic" w:cs="MS PGothic"/>
      <w:sz w:val="24"/>
      <w:szCs w:val="24"/>
      <w:lang w:val="en-US" w:eastAsia="ja-JP"/>
    </w:rPr>
  </w:style>
  <w:style w:type="character" w:customStyle="1" w:styleId="121">
    <w:name w:val="List Paragraph Char"/>
    <w:link w:val="104"/>
    <w:qFormat/>
    <w:locked/>
    <w:uiPriority w:val="34"/>
    <w:rPr>
      <w:rFonts w:ascii="Arial" w:hAnsi="Arial"/>
      <w:lang w:val="en-GB"/>
    </w:rPr>
  </w:style>
  <w:style w:type="paragraph" w:customStyle="1" w:styleId="122">
    <w:name w:val="Agreement"/>
    <w:basedOn w:val="1"/>
    <w:next w:val="66"/>
    <w:qFormat/>
    <w:uiPriority w:val="0"/>
    <w:pPr>
      <w:numPr>
        <w:ilvl w:val="0"/>
        <w:numId w:val="12"/>
      </w:numPr>
      <w:overflowPunct/>
      <w:autoSpaceDE/>
      <w:autoSpaceDN/>
      <w:adjustRightInd/>
      <w:spacing w:before="60" w:after="0"/>
      <w:jc w:val="left"/>
      <w:textAlignment w:val="auto"/>
    </w:pPr>
    <w:rPr>
      <w:rFonts w:eastAsia="MS Mincho"/>
      <w:b/>
      <w:szCs w:val="24"/>
      <w:lang w:eastAsia="en-GB"/>
    </w:rPr>
  </w:style>
  <w:style w:type="character" w:customStyle="1" w:styleId="123">
    <w:name w:val="TAC Char"/>
    <w:link w:val="86"/>
    <w:qFormat/>
    <w:uiPriority w:val="0"/>
    <w:rPr>
      <w:rFonts w:ascii="Arial" w:hAnsi="Arial"/>
      <w:sz w:val="18"/>
      <w:lang w:val="en-GB" w:eastAsia="en-US"/>
    </w:rPr>
  </w:style>
  <w:style w:type="character" w:customStyle="1" w:styleId="124">
    <w:name w:val="Editor's Note Char"/>
    <w:link w:val="110"/>
    <w:qFormat/>
    <w:uiPriority w:val="0"/>
    <w:rPr>
      <w:rFonts w:ascii="Arial" w:hAnsi="Arial"/>
      <w:color w:val="FF0000"/>
      <w:lang w:val="en-GB" w:eastAsia="en-US"/>
    </w:rPr>
  </w:style>
  <w:style w:type="paragraph" w:customStyle="1" w:styleId="125">
    <w:name w:val="Comments"/>
    <w:basedOn w:val="1"/>
    <w:link w:val="126"/>
    <w:qFormat/>
    <w:uiPriority w:val="0"/>
    <w:pPr>
      <w:overflowPunct/>
      <w:autoSpaceDE/>
      <w:autoSpaceDN/>
      <w:adjustRightInd/>
      <w:spacing w:before="40" w:after="0"/>
      <w:jc w:val="left"/>
      <w:textAlignment w:val="auto"/>
    </w:pPr>
    <w:rPr>
      <w:rFonts w:eastAsia="MS Mincho"/>
      <w:i/>
      <w:sz w:val="18"/>
      <w:szCs w:val="24"/>
      <w:lang w:eastAsia="en-GB"/>
    </w:rPr>
  </w:style>
  <w:style w:type="character" w:customStyle="1" w:styleId="126">
    <w:name w:val="Comments Char"/>
    <w:link w:val="125"/>
    <w:qFormat/>
    <w:uiPriority w:val="0"/>
    <w:rPr>
      <w:rFonts w:ascii="Arial" w:hAnsi="Arial" w:eastAsia="MS Mincho"/>
      <w:i/>
      <w:sz w:val="18"/>
      <w:szCs w:val="24"/>
      <w:lang w:val="en-GB" w:eastAsia="en-GB"/>
    </w:rPr>
  </w:style>
  <w:style w:type="table" w:customStyle="1" w:styleId="127">
    <w:name w:val="Grid Table 1 Light - Accent 31"/>
    <w:basedOn w:val="50"/>
    <w:uiPriority w:val="46"/>
    <w:tblPr>
      <w:tblBorders>
        <w:top w:val="single" w:color="DADADA" w:themeColor="accent3" w:themeTint="66" w:sz="4" w:space="0"/>
        <w:left w:val="single" w:color="DADADA" w:themeColor="accent3" w:themeTint="66" w:sz="4" w:space="0"/>
        <w:bottom w:val="single" w:color="DADADA" w:themeColor="accent3" w:themeTint="66" w:sz="4" w:space="0"/>
        <w:right w:val="single" w:color="DADADA" w:themeColor="accent3" w:themeTint="66" w:sz="4" w:space="0"/>
        <w:insideH w:val="single" w:color="DADADA" w:themeColor="accent3" w:themeTint="66" w:sz="4" w:space="0"/>
        <w:insideV w:val="single" w:color="DADADA" w:themeColor="accent3" w:themeTint="66" w:sz="4" w:space="0"/>
      </w:tblBorders>
      <w:tblLayout w:type="fixed"/>
    </w:tblPr>
    <w:tblStylePr w:type="firstRow">
      <w:rPr>
        <w:b/>
        <w:bCs/>
      </w:rPr>
      <w:tcPr>
        <w:tcBorders>
          <w:bottom w:val="single" w:color="C8C8C8" w:themeColor="accent3" w:themeTint="99" w:sz="12" w:space="0"/>
        </w:tcBorders>
      </w:tcPr>
    </w:tblStylePr>
    <w:tblStylePr w:type="lastRow">
      <w:rPr>
        <w:b/>
        <w:bCs/>
      </w:rPr>
      <w:tcPr>
        <w:tcBorders>
          <w:top w:val="double" w:color="C8C8C8" w:themeColor="accent3" w:themeTint="99" w:sz="2" w:space="0"/>
        </w:tcBorders>
      </w:tcPr>
    </w:tblStylePr>
    <w:tblStylePr w:type="firstCol">
      <w:rPr>
        <w:b/>
        <w:bCs/>
      </w:rPr>
    </w:tblStylePr>
    <w:tblStylePr w:type="lastCol">
      <w:rPr>
        <w:b/>
        <w:bCs/>
      </w:rPr>
    </w:tblStylePr>
  </w:style>
  <w:style w:type="table" w:customStyle="1" w:styleId="128">
    <w:name w:val="Table Grid Light1"/>
    <w:basedOn w:val="50"/>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
  </w:style>
  <w:style w:type="table" w:customStyle="1" w:styleId="129">
    <w:name w:val="Grid Table Light"/>
    <w:basedOn w:val="50"/>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1" Type="http://schemas.microsoft.com/office/2011/relationships/people" Target="people.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5.xml"/><Relationship Id="rId18" Type="http://schemas.openxmlformats.org/officeDocument/2006/relationships/customXml" Target="../customXml/item4.xml"/><Relationship Id="rId17" Type="http://schemas.openxmlformats.org/officeDocument/2006/relationships/customXml" Target="../customXml/item3.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F8001C0-B60E-4D21-A6F6-8BCCB27D3414}">
  <ds:schemaRefs/>
</ds:datastoreItem>
</file>

<file path=customXml/itemProps3.xml><?xml version="1.0" encoding="utf-8"?>
<ds:datastoreItem xmlns:ds="http://schemas.openxmlformats.org/officeDocument/2006/customXml" ds:itemID="{2551F4E1-3FE0-44C9-BECA-C908842E6AB6}">
  <ds:schemaRefs/>
</ds:datastoreItem>
</file>

<file path=customXml/itemProps4.xml><?xml version="1.0" encoding="utf-8"?>
<ds:datastoreItem xmlns:ds="http://schemas.openxmlformats.org/officeDocument/2006/customXml" ds:itemID="{512040EB-0128-4254-85DF-29B82AD8D7AB}">
  <ds:schemaRefs/>
</ds:datastoreItem>
</file>

<file path=customXml/itemProps5.xml><?xml version="1.0" encoding="utf-8"?>
<ds:datastoreItem xmlns:ds="http://schemas.openxmlformats.org/officeDocument/2006/customXml" ds:itemID="{8CCD2B49-6D73-40A0-A4CA-D97B0A74823C}">
  <ds:schemaRefs/>
</ds:datastoreItem>
</file>

<file path=docProps/app.xml><?xml version="1.0" encoding="utf-8"?>
<Properties xmlns="http://schemas.openxmlformats.org/officeDocument/2006/extended-properties" xmlns:vt="http://schemas.openxmlformats.org/officeDocument/2006/docPropsVTypes">
  <Template>OPPO1.dotx</Template>
  <Pages>1</Pages>
  <Words>3575</Words>
  <Characters>25695</Characters>
  <Lines>214</Lines>
  <Paragraphs>58</Paragraphs>
  <TotalTime>2</TotalTime>
  <ScaleCrop>false</ScaleCrop>
  <LinksUpToDate>false</LinksUpToDate>
  <CharactersWithSpaces>29212</CharactersWithSpaces>
  <Application>WPS Office_10.8.2.70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31T04:18:00Z</dcterms:created>
  <dc:creator>Qianxi Lu</dc:creator>
  <cp:keywords>3GPP; OPPO; TDoc, CTPClassification=CTP_NT</cp:keywords>
  <cp:lastModifiedBy>ZTE</cp:lastModifiedBy>
  <cp:lastPrinted>2008-01-31T16:09:00Z</cp:lastPrinted>
  <dcterms:modified xsi:type="dcterms:W3CDTF">2021-01-31T13:43:01Z</dcterms:modified>
  <dc:title>OPPO</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KSOProductBuildVer">
    <vt:lpwstr>2052-10.8.2.7027</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Rw==</vt:lpwstr>
  </property>
  <property fmtid="{D5CDD505-2E9C-101B-9397-08002B2CF9AE}" pid="14" name="ContentTypeId">
    <vt:lpwstr>0x010100F2552158F8185D44A8848B98AEA319AF</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97980</vt:lpwstr>
  </property>
</Properties>
</file>